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8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9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2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22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4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5.xml" ContentType="application/vnd.openxmlformats-officedocument.presentationml.notesSlide+xml"/>
  <Override PartName="/ppt/tags/tag35.xml" ContentType="application/vnd.openxmlformats-officedocument.presentationml.tags+xml"/>
  <Override PartName="/ppt/notesSlides/notesSlide26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7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9.xml" ContentType="application/vnd.openxmlformats-officedocument.presentationml.notesSlide+xml"/>
  <Override PartName="/ppt/tags/tag43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2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33.xml" ContentType="application/vnd.openxmlformats-officedocument.presentationml.notesSlide+xml"/>
  <Override PartName="/ppt/tags/tag48.xml" ContentType="application/vnd.openxmlformats-officedocument.presentationml.tags+xml"/>
  <Override PartName="/ppt/notesSlides/notesSlide34.xml" ContentType="application/vnd.openxmlformats-officedocument.presentationml.notesSlide+xml"/>
  <Override PartName="/ppt/tags/tag49.xml" ContentType="application/vnd.openxmlformats-officedocument.presentationml.tags+xml"/>
  <Override PartName="/ppt/notesSlides/notesSlide35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7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38.xml" ContentType="application/vnd.openxmlformats-officedocument.presentationml.notesSlide+xml"/>
  <Override PartName="/ppt/tags/tag56.xml" ContentType="application/vnd.openxmlformats-officedocument.presentationml.tags+xml"/>
  <Override PartName="/ppt/notesSlides/notesSlide39.xml" ContentType="application/vnd.openxmlformats-officedocument.presentationml.notesSlide+xml"/>
  <Override PartName="/ppt/tags/tag57.xml" ContentType="application/vnd.openxmlformats-officedocument.presentationml.tags+xml"/>
  <Override PartName="/ppt/notesSlides/notesSlide40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41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42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4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66.xml" ContentType="application/vnd.openxmlformats-officedocument.presentationml.tags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tags/tag67.xml" ContentType="application/vnd.openxmlformats-officedocument.presentationml.tags+xml"/>
  <Override PartName="/ppt/notesSlides/notesSlide48.xml" ContentType="application/vnd.openxmlformats-officedocument.presentationml.notesSlide+xml"/>
  <Override PartName="/ppt/tags/tag68.xml" ContentType="application/vnd.openxmlformats-officedocument.presentationml.tags+xml"/>
  <Override PartName="/ppt/notesSlides/notesSlide49.xml" ContentType="application/vnd.openxmlformats-officedocument.presentationml.notesSlide+xml"/>
  <Override PartName="/ppt/tags/tag69.xml" ContentType="application/vnd.openxmlformats-officedocument.presentationml.tags+xml"/>
  <Override PartName="/ppt/notesSlides/notesSlide50.xml" ContentType="application/vnd.openxmlformats-officedocument.presentationml.notesSlide+xml"/>
  <Override PartName="/ppt/tags/tag70.xml" ContentType="application/vnd.openxmlformats-officedocument.presentationml.tags+xml"/>
  <Override PartName="/ppt/notesSlides/notesSlide51.xml" ContentType="application/vnd.openxmlformats-officedocument.presentationml.notesSlide+xml"/>
  <Override PartName="/ppt/tags/tag71.xml" ContentType="application/vnd.openxmlformats-officedocument.presentationml.tags+xml"/>
  <Override PartName="/ppt/notesSlides/notesSlide52.xml" ContentType="application/vnd.openxmlformats-officedocument.presentationml.notesSlide+xml"/>
  <Override PartName="/ppt/tags/tag72.xml" ContentType="application/vnd.openxmlformats-officedocument.presentationml.tags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55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56.xml" ContentType="application/vnd.openxmlformats-officedocument.presentationml.notesSlide+xml"/>
  <Override PartName="/ppt/tags/tag78.xml" ContentType="application/vnd.openxmlformats-officedocument.presentationml.tags+xml"/>
  <Override PartName="/ppt/notesSlides/notesSlide57.xml" ContentType="application/vnd.openxmlformats-officedocument.presentationml.notesSlide+xml"/>
  <Override PartName="/ppt/tags/tag79.xml" ContentType="application/vnd.openxmlformats-officedocument.presentationml.tags+xml"/>
  <Override PartName="/ppt/notesSlides/notesSlide58.xml" ContentType="application/vnd.openxmlformats-officedocument.presentationml.notesSlide+xml"/>
  <Override PartName="/ppt/tags/tag80.xml" ContentType="application/vnd.openxmlformats-officedocument.presentationml.tags+xml"/>
  <Override PartName="/ppt/notesSlides/notesSlide59.xml" ContentType="application/vnd.openxmlformats-officedocument.presentationml.notesSlide+xml"/>
  <Override PartName="/ppt/tags/tag81.xml" ContentType="application/vnd.openxmlformats-officedocument.presentationml.tags+xml"/>
  <Override PartName="/ppt/notesSlides/notesSlide60.xml" ContentType="application/vnd.openxmlformats-officedocument.presentationml.notesSlide+xml"/>
  <Override PartName="/ppt/tags/tag82.xml" ContentType="application/vnd.openxmlformats-officedocument.presentationml.tags+xml"/>
  <Override PartName="/ppt/notesSlides/notesSlide61.xml" ContentType="application/vnd.openxmlformats-officedocument.presentationml.notesSlide+xml"/>
  <Override PartName="/ppt/tags/tag83.xml" ContentType="application/vnd.openxmlformats-officedocument.presentationml.tags+xml"/>
  <Override PartName="/ppt/notesSlides/notesSlide62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6"/>
  </p:notesMasterIdLst>
  <p:sldIdLst>
    <p:sldId id="459" r:id="rId2"/>
    <p:sldId id="460" r:id="rId3"/>
    <p:sldId id="462" r:id="rId4"/>
    <p:sldId id="463" r:id="rId5"/>
    <p:sldId id="464" r:id="rId6"/>
    <p:sldId id="984" r:id="rId7"/>
    <p:sldId id="989" r:id="rId8"/>
    <p:sldId id="993" r:id="rId9"/>
    <p:sldId id="1075" r:id="rId10"/>
    <p:sldId id="1076" r:id="rId11"/>
    <p:sldId id="1161" r:id="rId12"/>
    <p:sldId id="994" r:id="rId13"/>
    <p:sldId id="616" r:id="rId14"/>
    <p:sldId id="995" r:id="rId15"/>
    <p:sldId id="956" r:id="rId16"/>
    <p:sldId id="998" r:id="rId17"/>
    <p:sldId id="655" r:id="rId18"/>
    <p:sldId id="1162" r:id="rId19"/>
    <p:sldId id="1077" r:id="rId20"/>
    <p:sldId id="1000" r:id="rId21"/>
    <p:sldId id="1001" r:id="rId22"/>
    <p:sldId id="1002" r:id="rId23"/>
    <p:sldId id="1003" r:id="rId24"/>
    <p:sldId id="1004" r:id="rId25"/>
    <p:sldId id="1005" r:id="rId26"/>
    <p:sldId id="1006" r:id="rId27"/>
    <p:sldId id="1007" r:id="rId28"/>
    <p:sldId id="626" r:id="rId29"/>
    <p:sldId id="1013" r:id="rId30"/>
    <p:sldId id="1014" r:id="rId31"/>
    <p:sldId id="629" r:id="rId32"/>
    <p:sldId id="1018" r:id="rId33"/>
    <p:sldId id="1019" r:id="rId34"/>
    <p:sldId id="1020" r:id="rId35"/>
    <p:sldId id="1021" r:id="rId36"/>
    <p:sldId id="1022" r:id="rId37"/>
    <p:sldId id="1164" r:id="rId38"/>
    <p:sldId id="1023" r:id="rId39"/>
    <p:sldId id="1024" r:id="rId40"/>
    <p:sldId id="1026" r:id="rId41"/>
    <p:sldId id="1027" r:id="rId42"/>
    <p:sldId id="1028" r:id="rId43"/>
    <p:sldId id="1029" r:id="rId44"/>
    <p:sldId id="1030" r:id="rId45"/>
    <p:sldId id="1031" r:id="rId46"/>
    <p:sldId id="1032" r:id="rId47"/>
    <p:sldId id="1165" r:id="rId48"/>
    <p:sldId id="953" r:id="rId49"/>
    <p:sldId id="1033" r:id="rId50"/>
    <p:sldId id="1034" r:id="rId51"/>
    <p:sldId id="1035" r:id="rId52"/>
    <p:sldId id="1036" r:id="rId53"/>
    <p:sldId id="1037" r:id="rId54"/>
    <p:sldId id="519" r:id="rId55"/>
    <p:sldId id="1039" r:id="rId56"/>
    <p:sldId id="1041" r:id="rId57"/>
    <p:sldId id="1040" r:id="rId58"/>
    <p:sldId id="1042" r:id="rId59"/>
    <p:sldId id="1043" r:id="rId60"/>
    <p:sldId id="1044" r:id="rId61"/>
    <p:sldId id="1045" r:id="rId62"/>
    <p:sldId id="1046" r:id="rId63"/>
    <p:sldId id="1047" r:id="rId64"/>
    <p:sldId id="531" r:id="rId65"/>
  </p:sldIdLst>
  <p:sldSz cx="12192000" cy="6858000"/>
  <p:notesSz cx="6858000" cy="9144000"/>
  <p:custDataLst>
    <p:tags r:id="rId6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1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F2F2F2"/>
    <a:srgbClr val="F2F1F2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895" autoAdjust="0"/>
    <p:restoredTop sz="94857"/>
  </p:normalViewPr>
  <p:slideViewPr>
    <p:cSldViewPr snapToGrid="0" snapToObjects="1">
      <p:cViewPr varScale="1">
        <p:scale>
          <a:sx n="114" d="100"/>
          <a:sy n="114" d="100"/>
        </p:scale>
        <p:origin x="-228" y="-108"/>
      </p:cViewPr>
      <p:guideLst>
        <p:guide orient="horz" pos="2160"/>
        <p:guide pos="383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0E150F-0196-F444-8870-EA447953DA30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C2EF1E-9A17-3443-B981-F6B06733D91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034094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129" y="-29119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723" y="0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6230" y="4297499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2551" y="3608890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4" y="3692815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9925" y="3692815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1" y="2202441"/>
            <a:ext cx="12192000" cy="241970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20203" y="1699760"/>
            <a:ext cx="576064" cy="577112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2011" y="1700285"/>
            <a:ext cx="576064" cy="576064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6108" y="1699760"/>
            <a:ext cx="577111" cy="577112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819" y="1699760"/>
            <a:ext cx="577111" cy="577112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916" y="1699760"/>
            <a:ext cx="577111" cy="577112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E9AA9A-B51B-0C44-B12C-1AC238BD9F7C}" type="datetimeFigureOut">
              <a:rPr kumimoji="1" lang="zh-CN" altLang="en-US" smtClean="0"/>
              <a:t>2022/2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2.emf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7.xml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35.xml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7" Type="http://schemas.openxmlformats.org/officeDocument/2006/relationships/image" Target="../media/image1.svg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4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8.xml"/><Relationship Id="rId5" Type="http://schemas.openxmlformats.org/officeDocument/2006/relationships/image" Target="../media/image1.svg"/><Relationship Id="rId4" Type="http://schemas.openxmlformats.org/officeDocument/2006/relationships/image" Target="../media/image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4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5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57.xml"/><Relationship Id="rId4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4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6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67.xml"/><Relationship Id="rId4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68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69.xml"/><Relationship Id="rId4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70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71.xml"/><Relationship Id="rId4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72.xml"/><Relationship Id="rId4" Type="http://schemas.openxmlformats.org/officeDocument/2006/relationships/image" Target="../media/image7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1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78.xml"/><Relationship Id="rId4" Type="http://schemas.openxmlformats.org/officeDocument/2006/relationships/image" Target="../media/image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79.xml"/><Relationship Id="rId4" Type="http://schemas.openxmlformats.org/officeDocument/2006/relationships/image" Target="../media/image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80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81.xml"/><Relationship Id="rId4" Type="http://schemas.openxmlformats.org/officeDocument/2006/relationships/image" Target="../media/image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82.xml"/><Relationship Id="rId4" Type="http://schemas.openxmlformats.org/officeDocument/2006/relationships/image" Target="../media/image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8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495131" y="2515710"/>
            <a:ext cx="77682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4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2</a:t>
            </a:r>
            <a:r>
              <a:rPr lang="zh-CN" altLang="en-US" sz="4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</a:t>
            </a:r>
            <a:r>
              <a:rPr lang="en-US" altLang="zh-CN" sz="4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MyBatis</a:t>
            </a:r>
            <a:r>
              <a:rPr lang="zh-CN" altLang="en-US" sz="4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的核心配置</a:t>
            </a:r>
          </a:p>
        </p:txBody>
      </p:sp>
      <p:sp>
        <p:nvSpPr>
          <p:cNvPr id="68" name="Rectangle 4"/>
          <p:cNvSpPr txBox="1">
            <a:spLocks noChangeArrowheads="1"/>
          </p:cNvSpPr>
          <p:nvPr/>
        </p:nvSpPr>
        <p:spPr>
          <a:xfrm>
            <a:off x="2339975" y="3860800"/>
            <a:ext cx="7768590" cy="429895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Java EE企业级应用开发</a:t>
            </a:r>
            <a:r>
              <a:rPr 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教程（</a:t>
            </a:r>
            <a:r>
              <a:rPr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pring+Spring MVC+MyBatis</a:t>
            </a:r>
            <a:r>
              <a:rPr 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r>
              <a:rPr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第2版）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273637" y="5266266"/>
            <a:ext cx="5901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湖北工程学院计算机与信息科学学院      郑艳君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984516"/>
            <a:ext cx="333658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048385" y="1111250"/>
            <a:ext cx="3383915" cy="383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9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sz="19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中常用方法</a:t>
            </a:r>
            <a:r>
              <a:rPr lang="zh-CN" altLang="zh-CN" sz="19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9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85666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Session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2"/>
            </p:custDataLst>
          </p:nvPr>
        </p:nvGraphicFramePr>
        <p:xfrm>
          <a:off x="691515" y="1996983"/>
          <a:ext cx="10544175" cy="39465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774565"/>
                <a:gridCol w="5769610"/>
              </a:tblGrid>
              <a:tr h="42164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名称</a:t>
                      </a:r>
                    </a:p>
                  </a:txBody>
                  <a:tcPr marL="107950" marR="107950" marT="63500" marB="6350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</a:p>
                  </a:txBody>
                  <a:tcPr marL="107950" marR="107950" marT="63500" marB="6350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801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 insert(String statement)</a:t>
                      </a:r>
                    </a:p>
                  </a:txBody>
                  <a:tcPr marL="107950" marR="10795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插入方法。参数statement是在配置文件中定义的&lt;insert&gt;元素的id。</a:t>
                      </a:r>
                    </a:p>
                  </a:txBody>
                  <a:tcPr marL="107950" marR="10795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6105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 insert(String statement, Object parameter)</a:t>
                      </a:r>
                    </a:p>
                  </a:txBody>
                  <a:tcPr marL="107950" marR="10795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插入方法。parameter是插入语句所需的参数。</a:t>
                      </a:r>
                    </a:p>
                  </a:txBody>
                  <a:tcPr marL="107950" marR="10795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8645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 update(String statement)</a:t>
                      </a:r>
                    </a:p>
                  </a:txBody>
                  <a:tcPr marL="107950" marR="10795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更新方法。参数statement是在配置文件中定义的&lt;update&gt;元素的id。</a:t>
                      </a:r>
                    </a:p>
                  </a:txBody>
                  <a:tcPr marL="107950" marR="10795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801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 update(String statement, Object parameter)</a:t>
                      </a:r>
                    </a:p>
                  </a:txBody>
                  <a:tcPr marL="107950" marR="10795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更新方法。parameter是更新语句所需的参数。</a:t>
                      </a:r>
                    </a:p>
                  </a:txBody>
                  <a:tcPr marL="107950" marR="10795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801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 delete(String statement)</a:t>
                      </a:r>
                    </a:p>
                  </a:txBody>
                  <a:tcPr marL="107950" marR="10795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删除方法。参数statement是在配置文件中定义的&lt;delete&gt;元素的id。</a:t>
                      </a:r>
                    </a:p>
                  </a:txBody>
                  <a:tcPr marL="107950" marR="10795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6105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 delete(String statement, Object parameter)</a:t>
                      </a:r>
                    </a:p>
                  </a:txBody>
                  <a:tcPr marL="107950" marR="10795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删除方法。parameter是删除语句所需的参数。</a:t>
                      </a:r>
                    </a:p>
                  </a:txBody>
                  <a:tcPr marL="107950" marR="10795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984516"/>
            <a:ext cx="333658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048385" y="1111250"/>
            <a:ext cx="3383915" cy="383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9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sz="19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中常用方法</a:t>
            </a:r>
            <a:r>
              <a:rPr lang="zh-CN" altLang="zh-CN" sz="19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9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85666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Session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33729770"/>
              </p:ext>
            </p:extLst>
          </p:nvPr>
        </p:nvGraphicFramePr>
        <p:xfrm>
          <a:off x="1191895" y="2023018"/>
          <a:ext cx="8660765" cy="2819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61435"/>
                <a:gridCol w="4799330"/>
              </a:tblGrid>
              <a:tr h="42100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 dirty="0" err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名称</a:t>
                      </a:r>
                      <a:endParaRPr lang="en-US" sz="1600" b="1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7950" marR="107950" marT="63500" marB="6350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</a:p>
                  </a:txBody>
                  <a:tcPr marL="107950" marR="107950" marT="63500" marB="6350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1005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oid commit()</a:t>
                      </a:r>
                    </a:p>
                  </a:txBody>
                  <a:tcPr marL="107950" marR="107950" marT="63500" marB="6350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提交事务的方法。</a:t>
                      </a:r>
                    </a:p>
                  </a:txBody>
                  <a:tcPr marL="107950" marR="107950" marT="63500" marB="6350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1005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oid rollback()</a:t>
                      </a:r>
                    </a:p>
                  </a:txBody>
                  <a:tcPr marL="107950" marR="107950" marT="63500" marB="6350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回滚事务的方法。</a:t>
                      </a:r>
                    </a:p>
                  </a:txBody>
                  <a:tcPr marL="107950" marR="107950" marT="63500" marB="6350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1005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oid close()</a:t>
                      </a:r>
                    </a:p>
                  </a:txBody>
                  <a:tcPr marL="107950" marR="107950" marT="63500" marB="6350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关闭SqlSession对象。</a:t>
                      </a:r>
                    </a:p>
                  </a:txBody>
                  <a:tcPr marL="107950" marR="107950" marT="63500" marB="6350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T&gt; T </a:t>
                      </a:r>
                      <a:r>
                        <a:rPr lang="en-US" sz="1600" b="0" spc="60" dirty="0" err="1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Mapper</a:t>
                      </a:r>
                      <a:r>
                        <a:rPr lang="en-US" sz="1600" b="0" spc="6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Class&lt;T&gt; type)</a:t>
                      </a:r>
                    </a:p>
                  </a:txBody>
                  <a:tcPr marL="107950" marR="107950" marT="63500" marB="6350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该方法会返回Mapper接口的代理对象。参数type是Mapper的接口类型</a:t>
                      </a:r>
                      <a:r>
                        <a:rPr lang="en-US" sz="1600" b="0" spc="6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。</a:t>
                      </a:r>
                    </a:p>
                  </a:txBody>
                  <a:tcPr marL="107950" marR="107950" marT="63500" marB="6350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1005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nection </a:t>
                      </a:r>
                      <a:r>
                        <a:rPr lang="en-US" sz="1600" b="0" spc="60" dirty="0" err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Connection</a:t>
                      </a:r>
                      <a:r>
                        <a:rPr lang="en-US" sz="1600" b="0" spc="6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</a:p>
                  </a:txBody>
                  <a:tcPr marL="107950" marR="107950" marT="63500" marB="6350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6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获取JDBC数据库连接对象的方法</a:t>
                      </a:r>
                      <a:r>
                        <a:rPr lang="en-US" sz="1600" b="0" spc="6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。</a:t>
                      </a:r>
                    </a:p>
                  </a:txBody>
                  <a:tcPr marL="107950" marR="107950" marT="63500" marB="6350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383950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357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范围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71950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Session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377440"/>
            <a:ext cx="9390960" cy="376047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每一个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线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都应该有一个自己的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SqlSess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，并且该对象不能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共享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Sess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是线程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不安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，因此其使用范围最好在一次请求或一个方法中，绝不能将其放在类的静态字段、对象字段或任何类型的管理范围（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HttpSess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）中使用。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Sess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使用完之后，要及时的关闭，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Sess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通常放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inally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块中关闭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，代码如下所示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148839"/>
            <a:ext cx="9865885" cy="419076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08130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601326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034540" y="4503420"/>
            <a:ext cx="8564467" cy="15118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903220" y="4457700"/>
            <a:ext cx="6435090" cy="15261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Factory.openSess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y {	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执行持久化操作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finally {		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.clos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		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Batis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核心配置文件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592357" y="283174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462817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42452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配置文件中的主要元素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96537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配置文件的主要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393277"/>
              </p:ext>
            </p:extLst>
          </p:nvPr>
        </p:nvGraphicFramePr>
        <p:xfrm>
          <a:off x="2895985" y="2153449"/>
          <a:ext cx="7376160" cy="402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4" r:id="rId6" imgW="12395200" imgH="5740400" progId="Visio.Drawing.11">
                  <p:embed/>
                </p:oleObj>
              </mc:Choice>
              <mc:Fallback>
                <p:oleObj r:id="rId6" imgW="12395200" imgH="57404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985" y="2153449"/>
                        <a:ext cx="7376160" cy="4023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429397" y="2153449"/>
            <a:ext cx="2338970" cy="3869846"/>
            <a:chOff x="505756" y="1323975"/>
            <a:chExt cx="8064500" cy="1336538"/>
          </a:xfrm>
        </p:grpSpPr>
        <p:sp>
          <p:nvSpPr>
            <p:cNvPr id="7" name="矩形 6"/>
            <p:cNvSpPr/>
            <p:nvPr/>
          </p:nvSpPr>
          <p:spPr bwMode="auto">
            <a:xfrm>
              <a:off x="505756" y="1323975"/>
              <a:ext cx="8064500" cy="1336538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pPr>
                <a:defRPr/>
              </a:pPr>
              <a:endParaRPr lang="en-US" altLang="zh-CN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8" name="矩形 6"/>
            <p:cNvSpPr>
              <a:spLocks noChangeArrowheads="1"/>
            </p:cNvSpPr>
            <p:nvPr/>
          </p:nvSpPr>
          <p:spPr bwMode="auto">
            <a:xfrm>
              <a:off x="605109" y="1371115"/>
              <a:ext cx="7965147" cy="1148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>
                  <a:solidFill>
                    <a:srgbClr val="3BCCFF"/>
                  </a:solidFill>
                  <a:latin typeface="Times New Roman" pitchFamily="18" charset="0"/>
                  <a:cs typeface="Times New Roman" pitchFamily="18" charset="0"/>
                </a:rPr>
                <a:t>         </a:t>
              </a:r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</a:t>
              </a:r>
              <a:r>
                <a:rPr lang="en-US" altLang="zh-CN">
                  <a:latin typeface="Times New Roman" pitchFamily="18" charset="0"/>
                  <a:cs typeface="Times New Roman" pitchFamily="18" charset="0"/>
                </a:rPr>
                <a:t>MyBatis</a:t>
              </a:r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框架的核心配置文件中，</a:t>
              </a:r>
              <a:r>
                <a:rPr lang="en-US" altLang="zh-CN">
                  <a:latin typeface="Times New Roman" pitchFamily="18" charset="0"/>
                  <a:cs typeface="Times New Roman" pitchFamily="18" charset="0"/>
                </a:rPr>
                <a:t>&lt;configuration&gt;</a:t>
              </a:r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元素是配置文件的根元素，其他元素都要在</a:t>
              </a:r>
              <a:r>
                <a:rPr lang="en-US" altLang="zh-CN">
                  <a:latin typeface="Times New Roman" pitchFamily="18" charset="0"/>
                  <a:cs typeface="Times New Roman" pitchFamily="18" charset="0"/>
                </a:rPr>
                <a:t>&lt;configuration&gt;</a:t>
              </a:r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元素内配置。 </a:t>
              </a:r>
              <a:endParaRPr lang="en-US" altLang="zh-CN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2" name="文本框 18"/>
          <p:cNvSpPr txBox="1"/>
          <p:nvPr>
            <p:custDataLst>
              <p:tags r:id="rId3"/>
            </p:custDataLst>
          </p:nvPr>
        </p:nvSpPr>
        <p:spPr>
          <a:xfrm>
            <a:off x="7382311" y="1009192"/>
            <a:ext cx="4102218" cy="341180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nfiguration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有很多子元素，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核心配置就是通过这些子元素完成的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</a:rPr>
              <a:t>需要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在核心配置文件中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configuration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子元素必须按照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上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图由上到下的顺序进行配置，否则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解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配置文件的时候会报错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1043940" y="1094105"/>
            <a:ext cx="10305415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properties&gt;是一个配置属性的元素，该元素的作用是读取外部文件的配置信息。 </a:t>
            </a: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假设现在有一个配置文件 db.properties，该文件配置了数据库的连接信息，具体如下：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7225" y="2279650"/>
            <a:ext cx="7332345" cy="171640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236219" y="2428158"/>
            <a:ext cx="6876488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.driv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.mysql.cj.jdbc.Driver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.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: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/localhost:3306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.user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root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.passwor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root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86250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2  &lt;propertie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2"/>
            </p:custDataLst>
          </p:nvPr>
        </p:nvSpPr>
        <p:spPr>
          <a:xfrm>
            <a:off x="1043940" y="4172865"/>
            <a:ext cx="10205720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如果想获取数据库的连接信息，可以在 MyBatis 的核心配置文件 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-config.xml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使用&lt;properties&gt;元素先引入 db.properties 文件，具体代码如下：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7403" y="5180201"/>
            <a:ext cx="7332167" cy="79220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236219" y="5328709"/>
            <a:ext cx="6876488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propertie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ource="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.propertie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/&gt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1005205" y="1094105"/>
            <a:ext cx="10344150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入 db.properties 文件后，如果希望动态获取 db.properties 文件中的数据库连接信息，可以使用&lt;property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配置，示例代码如下：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1293" y="2362740"/>
            <a:ext cx="7332167" cy="374211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050109" y="2339799"/>
            <a:ext cx="6876488" cy="3742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Sourc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ype="POOLED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&lt;!--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驱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propert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="driver" value="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.driv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"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&gt;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&lt;!--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数据库的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&lt;propert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name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 value="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.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"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&gt;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&lt;!--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数据库的用户名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propert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name="username" value="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.user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"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&lt;!--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数据库的密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propert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name="password" value="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.passwor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"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&gt;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Sourc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86250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2  &lt;propertie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196043" y="2631613"/>
            <a:ext cx="3505649" cy="258532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完成上述配置后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</a:rPr>
              <a:t>&lt;dataSource&gt;元素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中连接数据库的 4 个属性（driver、url、username 和 password）值将会由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b.properties 文件中对应的值来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动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替换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这样一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&lt;properties&gt;元素就可以通过 db.properties 文件实现动态参数配置。 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48531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&lt;setting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835" y="1140460"/>
            <a:ext cx="442404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752" y="1280539"/>
            <a:ext cx="405447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ttings&gt;元素中的常见配置参数</a:t>
            </a:r>
          </a:p>
        </p:txBody>
      </p:sp>
      <p:graphicFrame>
        <p:nvGraphicFramePr>
          <p:cNvPr id="5" name="表格 4"/>
          <p:cNvGraphicFramePr/>
          <p:nvPr>
            <p:custDataLst>
              <p:tags r:id="rId2"/>
            </p:custDataLst>
          </p:nvPr>
        </p:nvGraphicFramePr>
        <p:xfrm>
          <a:off x="1172845" y="2039473"/>
          <a:ext cx="9357360" cy="29914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81755"/>
                <a:gridCol w="5475605"/>
              </a:tblGrid>
              <a:tr h="4273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 dirty="0" err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配置参数</a:t>
                      </a:r>
                      <a:endParaRPr lang="en-US" sz="1600" b="1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73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cheEnabled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 err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配置是否开启缓存</a:t>
                      </a:r>
                      <a:r>
                        <a:rPr lang="en-US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73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zyLoadingEnabled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延迟加载的全局开关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73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ggressiveLazyLoading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联对象属性的延迟加载开关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73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ultipleResultSetsEnabled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否允许单一语句返回多结果集（需要兼容驱动）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73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ColumnLabel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用列标签代替列名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273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GeneratedKeys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允许JDBC支持自动生成主键，需要驱动兼容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48531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&lt;setting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835" y="1140460"/>
            <a:ext cx="442404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752" y="1280539"/>
            <a:ext cx="405447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ttings&gt;元素中的常见配置参数</a:t>
            </a:r>
          </a:p>
        </p:txBody>
      </p:sp>
      <p:graphicFrame>
        <p:nvGraphicFramePr>
          <p:cNvPr id="5" name="表格 4"/>
          <p:cNvGraphicFramePr/>
          <p:nvPr>
            <p:custDataLst>
              <p:tags r:id="rId2"/>
            </p:custDataLst>
          </p:nvPr>
        </p:nvGraphicFramePr>
        <p:xfrm>
          <a:off x="1160145" y="2077573"/>
          <a:ext cx="9317990" cy="31026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913505"/>
                <a:gridCol w="5404485"/>
              </a:tblGrid>
              <a:tr h="4273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配置参数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utoMappingBehavior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指定MyBatis应如何自动映射列到字段或属性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faultExecutorType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配置默认的执行器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faultStatementTimeout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配置超时时间，它决定驱动等待数据库响应的秒数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pUnderscoreToCamelCase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是否开启自动驼峰命名规则（camel case）映射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79565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dbcTypeForNull</a:t>
                      </a:r>
                    </a:p>
                  </a:txBody>
                  <a:tcPr marL="177800" marR="177800" marT="66675" marB="66675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当没有为参数提供特定的JDBC类型时，为空值指定JDBC类型。</a:t>
                      </a:r>
                    </a:p>
                  </a:txBody>
                  <a:tcPr marL="177800" marR="177800" marT="66675" marB="66675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48531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&lt;setting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2" y="1140554"/>
            <a:ext cx="553920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539437" y="2310714"/>
            <a:ext cx="9430295" cy="373575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</a:rPr>
              <a:t>        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752" y="1280539"/>
            <a:ext cx="51988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ttings&gt;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中常见配置参数的使用方式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77390" y="2320289"/>
            <a:ext cx="8309610" cy="408409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183130" y="2228850"/>
            <a:ext cx="8161020" cy="4198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ttings&gt;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!--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开启缓存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-&gt;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tting name="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Enabled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value="true" /&gt;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!--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开启延迟加载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开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关联对象都会延迟加载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-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setting name="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zyLoadingEnabled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value="true" /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!--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开启关联对象属性的延迟加载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开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任意延迟属性的调用都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使用带有延迟加载属性的对象向完整加载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每种属性都按需加载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-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setting name="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gressiveLazyLoading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value="true" /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...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settings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414" y="572625"/>
            <a:ext cx="4776464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567148" y="2719498"/>
            <a:ext cx="7294833" cy="687916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了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解</a:t>
              </a:r>
              <a:r>
                <a:rPr lang="en-US" altLang="zh-CN"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MyBatis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核心对象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作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567148" y="3589579"/>
            <a:ext cx="7249419" cy="685800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MyBatis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核心配置文件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及其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元素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567148" y="4457543"/>
            <a:ext cx="7249419" cy="687918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MyBatis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映射文件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及其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元素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使用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838" y="266933"/>
            <a:ext cx="412539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ypeAliases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1"/>
            </p:custDataLst>
          </p:nvPr>
        </p:nvSpPr>
        <p:spPr>
          <a:xfrm>
            <a:off x="1540504" y="1054096"/>
            <a:ext cx="9390960" cy="183337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核心配置文件若要引用一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POJ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实体类，需要输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POJ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实体类的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</a:rPr>
              <a:t>全限定类名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，而全限定类名比较冗长，如果直接输入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很容易拼写错误。例如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POJ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实体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Us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的全限定类名是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com.itheima.pojo.Us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，未设置别名之前，映射文件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selec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语句块若要引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POJ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Us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</a:rPr>
              <a:t>，必须使用其全限定类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名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759795" y="2478540"/>
            <a:ext cx="384043" cy="421838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1193676" y="4870824"/>
            <a:ext cx="384043" cy="421838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54494" y="2598002"/>
            <a:ext cx="10628850" cy="261994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/>
              <a:t>命名解析</a:t>
            </a:r>
            <a:r>
              <a:rPr lang="zh-CN" altLang="en-US" sz="1600" b="1" dirty="0" smtClean="0"/>
              <a:t>：</a:t>
            </a:r>
            <a:endParaRPr lang="en-US" altLang="zh-CN" sz="1600" b="1" dirty="0" smtClean="0"/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 </a:t>
            </a:r>
            <a:r>
              <a:rPr lang="en-US" altLang="zh-CN" sz="1600" b="1" dirty="0" smtClean="0"/>
              <a:t>   </a:t>
            </a:r>
            <a:r>
              <a:rPr lang="zh-CN" altLang="en-US" sz="1600" dirty="0" smtClean="0"/>
              <a:t>为了</a:t>
            </a:r>
            <a:r>
              <a:rPr lang="zh-CN" altLang="en-US" sz="1600" dirty="0"/>
              <a:t>减少输入量，</a:t>
            </a:r>
            <a:r>
              <a:rPr lang="en-US" altLang="zh-CN" sz="1600" dirty="0" err="1"/>
              <a:t>MyBatis</a:t>
            </a:r>
            <a:r>
              <a:rPr lang="en-US" altLang="zh-CN" sz="1600" dirty="0"/>
              <a:t> </a:t>
            </a:r>
            <a:r>
              <a:rPr lang="zh-CN" altLang="en-US" sz="1600" dirty="0"/>
              <a:t>对所有具有名称的配置元素（包括语句，结果映射，缓存等）使用了如下的命名解析规则。</a:t>
            </a:r>
          </a:p>
          <a:p>
            <a:pPr>
              <a:lnSpc>
                <a:spcPct val="150000"/>
              </a:lnSpc>
            </a:pPr>
            <a:r>
              <a:rPr lang="zh-CN" altLang="en-US" sz="1600" dirty="0"/>
              <a:t>全限定名（比如 “</a:t>
            </a:r>
            <a:r>
              <a:rPr lang="en-US" altLang="zh-CN" sz="1600" dirty="0" err="1"/>
              <a:t>com.mypackage.MyMapper.selectAllThings</a:t>
            </a:r>
            <a:r>
              <a:rPr lang="zh-CN" altLang="en-US" sz="1600" dirty="0"/>
              <a:t>）将被直接用于查找及使用。</a:t>
            </a:r>
          </a:p>
          <a:p>
            <a:pPr>
              <a:lnSpc>
                <a:spcPct val="150000"/>
              </a:lnSpc>
            </a:pPr>
            <a:r>
              <a:rPr lang="zh-CN" altLang="en-US" sz="1600" dirty="0"/>
              <a:t>短名称（比如 “</a:t>
            </a:r>
            <a:r>
              <a:rPr lang="en-US" altLang="zh-CN" sz="1600" dirty="0" err="1"/>
              <a:t>selectAllThings</a:t>
            </a:r>
            <a:r>
              <a:rPr lang="en-US" altLang="zh-CN" sz="1600" dirty="0"/>
              <a:t>”</a:t>
            </a:r>
            <a:r>
              <a:rPr lang="zh-CN" altLang="en-US" sz="1600" dirty="0"/>
              <a:t>）如果全局唯一也可以作为一个单独的引用。 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</a:t>
            </a:r>
            <a:r>
              <a:rPr lang="zh-CN" altLang="en-US" sz="1600" dirty="0" smtClean="0"/>
              <a:t>如果</a:t>
            </a:r>
            <a:r>
              <a:rPr lang="zh-CN" altLang="en-US" sz="1600" dirty="0"/>
              <a:t>不唯一，有两个或两个以上的相同名称（比如 “</a:t>
            </a:r>
            <a:r>
              <a:rPr lang="en-US" altLang="zh-CN" sz="1600" dirty="0" err="1"/>
              <a:t>com.foo.selectAllThings</a:t>
            </a:r>
            <a:r>
              <a:rPr lang="en-US" altLang="zh-CN" sz="1600" dirty="0"/>
              <a:t>” </a:t>
            </a:r>
            <a:r>
              <a:rPr lang="zh-CN" altLang="en-US" sz="1600" dirty="0"/>
              <a:t>和 “</a:t>
            </a:r>
            <a:r>
              <a:rPr lang="en-US" altLang="zh-CN" sz="1600" dirty="0" err="1"/>
              <a:t>com.bar.selectAllThings</a:t>
            </a:r>
            <a:r>
              <a:rPr lang="en-US" altLang="zh-CN" sz="1600" dirty="0"/>
              <a:t>”</a:t>
            </a:r>
            <a:r>
              <a:rPr lang="zh-CN" altLang="en-US" sz="1600" dirty="0"/>
              <a:t>），那么使用时就会产生“短名称不唯一”的错误，这种情况下就必须使用全限定名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  <p:sp>
        <p:nvSpPr>
          <p:cNvPr id="4" name="TextBox 3"/>
          <p:cNvSpPr txBox="1"/>
          <p:nvPr/>
        </p:nvSpPr>
        <p:spPr>
          <a:xfrm>
            <a:off x="1345548" y="5506815"/>
            <a:ext cx="93117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短名称就是在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</a:t>
            </a:r>
            <a:r>
              <a:rPr lang="en-US" altLang="zh-CN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ypeAliases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</a:t>
            </a:r>
            <a:r>
              <a:rPr lang="zh-CN" altLang="en-US" dirty="0" smtClean="0">
                <a:solidFill>
                  <a:srgbClr val="FF0000"/>
                </a:solidFill>
              </a:rPr>
              <a:t>用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FF0000"/>
                </a:solidFill>
                <a:latin typeface="微软雅黑" panose="020B0503020204020204" pitchFamily="34" charset="-122"/>
              </a:rPr>
              <a:t>typeAlias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</a:rPr>
              <a:t>给全限定名设置别名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39309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53662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全限定类设置别名的方式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412539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ypeAliases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571750"/>
            <a:ext cx="9390960" cy="94869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方式一：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typeAliase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下，使用多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typeAlia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为每一个全限定类逐个配置别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308860"/>
            <a:ext cx="9865885" cy="144756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22989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343008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06040" y="3874770"/>
            <a:ext cx="7280910" cy="257913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777490" y="3794760"/>
            <a:ext cx="6892290" cy="26341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Aliase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Alia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lias=“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.itheima.pojo.Us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Alia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lias="Student" type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.itheima.pojo.Stud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Alia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lias="Employee" 	type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.itheima.pojo.Employe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Alia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lias="Animal" type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.itheima.pojo.Anima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Aliase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39309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53662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全限定类设置别名的方式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412539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ypeAliases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983230"/>
            <a:ext cx="9390960" cy="58205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方式二：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通过自动扫描包的形式自定义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别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720340"/>
            <a:ext cx="9865885" cy="109619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64137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348723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52395" y="4011083"/>
            <a:ext cx="7280910" cy="142836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749040" y="4080510"/>
            <a:ext cx="5566410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ypeAliase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&lt;package name="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.itheima.pojo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/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ypeAliase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39309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53662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默认别名问题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412539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ypeAliases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3223259"/>
            <a:ext cx="9390960" cy="170415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除了可以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typeAliase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为实体类自定义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别名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外，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框架还为许多常见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型（如数值、字符串、日期和集合等）提供了相应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默认别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例如别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_byte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映射类型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byte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_long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映射类型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long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等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别名可以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直接使用，但由于别名不区分大小写，所以在使用时要注意重复定义的覆盖问题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1360244" y="2937510"/>
            <a:ext cx="9865885" cy="227457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85854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49045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470818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42910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environments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配置运行环境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445686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&lt;environment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3223259"/>
            <a:ext cx="9390960" cy="170415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可以配置多套运行环境，如开发环境、测试环境、生产环境等，我们可以灵活选择不同的配置，从而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映射到不同运行环境的数据库中。不同的运行环境可以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environments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来配置，但不管增加几套运行环境，都必须要明确选择出当前要用的唯一的一个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运行环境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1360244" y="2937510"/>
            <a:ext cx="9865885" cy="227457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85854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49045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505108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45881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environments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元素配置运行环境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445686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&lt;environment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3223259"/>
            <a:ext cx="9390960" cy="170415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运行环境信息包括事务管理器和数据源。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核心配置文件中，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environments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定义一个运行环境。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environment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有两个子元素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transactionManager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daraSource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transactionManage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用于配置运行环境的事务管理器；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daraSourc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用于配置运行环境的数据源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1360244" y="2937510"/>
            <a:ext cx="9865885" cy="227457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85854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49045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601120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55483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environments&gt;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进行配置的示例代码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445686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&lt;environment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7390" y="2205989"/>
            <a:ext cx="8309610" cy="411144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434590" y="2194560"/>
            <a:ext cx="7738110" cy="41114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environments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fault="development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environment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="development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actionManag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ype="JDBC" /&gt;&lt;!—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管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Sourc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ype="POOLED"&gt; &lt;!-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数据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&lt;property name="driver" value="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.driv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" 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&lt;property name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value="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.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" 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&lt;property name="username" value="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.user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" 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&lt;property name="password" value="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.passwor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" 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&lt;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Sourc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environment&gt;	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environments&gt;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57597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53197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cationManage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配置事务管理器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445686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&lt;environment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846069"/>
            <a:ext cx="9390960" cy="302895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transcationManage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可以配置两种类型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事务管理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分别是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MANAGE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：此配置直接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提交和回滚设置，它依赖于从数据源得到的连接来管理事务的作用域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ANAGE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：此配置不提交或回滚一个连接，而是让容器来管理事务的整个生命周期。默认情况下，它会关闭连接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可以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transcationManage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的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close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设置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al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来阻止它默认的关闭行为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1360244" y="2560320"/>
            <a:ext cx="9865885" cy="354330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4813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578466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416900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&lt;environment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9" name="图形 28" descr="灯泡和齿轮"/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xmlns="" r:embed="rId7"/>
              </a:ext>
            </a:extLst>
          </a:blip>
          <a:stretch>
            <a:fillRect/>
          </a:stretch>
        </p:blipFill>
        <p:spPr>
          <a:xfrm>
            <a:off x="635000" y="975267"/>
            <a:ext cx="944034" cy="944034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813597" y="1112004"/>
            <a:ext cx="3164802" cy="67056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35"/>
          <p:cNvSpPr txBox="1"/>
          <p:nvPr/>
        </p:nvSpPr>
        <p:spPr>
          <a:xfrm>
            <a:off x="1868140" y="1211041"/>
            <a:ext cx="3054839" cy="461665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dirty="0" err="1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MyBatis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数据源类型</a:t>
            </a:r>
          </a:p>
        </p:txBody>
      </p:sp>
      <p:sp>
        <p:nvSpPr>
          <p:cNvPr id="15" name="矩形 14"/>
          <p:cNvSpPr/>
          <p:nvPr/>
        </p:nvSpPr>
        <p:spPr>
          <a:xfrm>
            <a:off x="5041984" y="1112004"/>
            <a:ext cx="83127" cy="67056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229713" y="1112004"/>
            <a:ext cx="83127" cy="67056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725774" y="2055578"/>
            <a:ext cx="9142101" cy="15015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项目中使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pring+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则没必要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配置事务管理器，实际开发中，项目会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prin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自带的管理器来实现事务管理。对于数据源的配置，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提供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NPOOLE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OOLE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ND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三种数据源类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676118" y="201805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511612" y="325696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992966" y="3712967"/>
            <a:ext cx="10197947" cy="97647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</a:rPr>
              <a:t>    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UNPOOLE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表示数据源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无连接池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配置此数据源类型后，程序在每次被请求时会打开和关闭数据库连接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NPOOLE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适用于对性能要求不高的简单应用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文本框 18"/>
          <p:cNvSpPr txBox="1"/>
          <p:nvPr>
            <p:custDataLst>
              <p:tags r:id="rId3"/>
            </p:custDataLst>
          </p:nvPr>
        </p:nvSpPr>
        <p:spPr>
          <a:xfrm>
            <a:off x="1143839" y="4539283"/>
            <a:ext cx="10047073" cy="141732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</a:rPr>
              <a:t>   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POOLE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表示数据源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连接池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OOLE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数据源利用“池”的概念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连接对象组织起来，节省了在创建新的连接对象时需要初始化和认证的时间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OOLE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数据源使得并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可以快速的响应请求，是当前比较流行的数据源配置类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</a:p>
        </p:txBody>
      </p:sp>
      <p:sp>
        <p:nvSpPr>
          <p:cNvPr id="2" name="矩形 1"/>
          <p:cNvSpPr/>
          <p:nvPr/>
        </p:nvSpPr>
        <p:spPr>
          <a:xfrm>
            <a:off x="992966" y="5956604"/>
            <a:ext cx="10197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       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JNDI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表示数据源可以在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EJB 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或应用服务器等容器中使用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318799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26565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mappers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作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6  &lt;mapper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3082289"/>
            <a:ext cx="9390960" cy="222794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核心配置文件中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mappers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用于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引入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映射</a:t>
            </a:r>
            <a:r>
              <a:rPr lang="zh-CN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文件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就是</a:t>
            </a:r>
            <a:r>
              <a:rPr lang="zh-CN" altLang="en-US" dirty="0"/>
              <a:t>告诉 </a:t>
            </a:r>
            <a:r>
              <a:rPr lang="en-US" altLang="zh-CN" dirty="0" err="1"/>
              <a:t>MyBatis</a:t>
            </a:r>
            <a:r>
              <a:rPr lang="en-US" altLang="zh-CN" dirty="0"/>
              <a:t> </a:t>
            </a:r>
            <a:r>
              <a:rPr lang="zh-CN" altLang="en-US" dirty="0"/>
              <a:t>到哪里去找映射文件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映射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包含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OJO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和数据表之间的映射信息，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通过核心配置文件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mappers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找到映射文件并解析其中的映射信息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mappers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引入映射文件的方法有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4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823209"/>
            <a:ext cx="9865885" cy="255413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74424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505366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380" y="572625"/>
            <a:ext cx="3912255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010066" y="2472644"/>
            <a:ext cx="10152454" cy="2376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上一章的学习，读者对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已经有了一个初步了解，但是要想熟练地使用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进行实际开发，只会简单的配置是不行的，我们还需要对框架中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配置文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文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更深入的了解。本章将针对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对象、核心配置文件和映射文件进行讲解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/>
          </a:p>
          <a:p>
            <a:pPr algn="just">
              <a:lnSpc>
                <a:spcPct val="150000"/>
              </a:lnSpc>
            </a:pP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6  &lt;mappers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1"/>
            </p:custDataLst>
          </p:nvPr>
        </p:nvSpPr>
        <p:spPr>
          <a:xfrm>
            <a:off x="539298" y="919432"/>
            <a:ext cx="9390960" cy="55919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使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路径引入映射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文件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10020" y="1478625"/>
            <a:ext cx="7654290" cy="128990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mappers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mapper resource="com/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heima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apper/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Mapper.xm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/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mappers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10020" y="2885488"/>
            <a:ext cx="40126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本地文件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引入映射文件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310020" y="3347290"/>
            <a:ext cx="7740242" cy="45890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mapper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file:///D:/com/itheima/mapper/UserMapper.xml"/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10020" y="3886472"/>
            <a:ext cx="30893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类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入映射文件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10020" y="4341154"/>
            <a:ext cx="7740242" cy="507831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mapper class="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.itheima.mapper.UserMappe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/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40349" y="4965419"/>
            <a:ext cx="68592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名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入映射文件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310020" y="5448501"/>
            <a:ext cx="7740242" cy="507831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package name="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.itheima.mappe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/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Batis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映射文件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592357" y="283174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8" y="1091196"/>
            <a:ext cx="411382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的常用元素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563415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Bati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映射文件中的常用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172845" y="1934845"/>
          <a:ext cx="9050020" cy="40712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65655"/>
                <a:gridCol w="6984365"/>
              </a:tblGrid>
              <a:tr h="507600"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pper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映射文件的根元素，该元素只有一个namespace属性（命名空间）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che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配置给定命名空间的缓存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9560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che-ref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其他命名空间引用缓存配置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ultMap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数据库结果集和对象的对应关系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ql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可以重用的SQL块，也可以被其他语句使用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ert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映射插入语句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ete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映射删除语句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pdate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映射更新语句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ect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映射查询语句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520348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47653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mapper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中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spac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作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5554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Bati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映射文件中的常用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3063239"/>
            <a:ext cx="9390960" cy="216027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namespace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</a:rPr>
              <a:t>属性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有两个作用：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用于区分不同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app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全局唯一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绑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AO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，即面向接口编程。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spac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绑定某一接口之后，可以不用写该接口的实现类，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会通过接口的全限定名查找到对应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app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配置来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，因此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spac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命名必须跟接口同名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823210"/>
            <a:ext cx="9865885" cy="261747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74424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51217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574845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Bati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映射文件中的常用元素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9" name="图形 28" descr="灯泡和齿轮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635000" y="975267"/>
            <a:ext cx="944034" cy="944034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813596" y="1112004"/>
            <a:ext cx="5626956" cy="67056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35"/>
          <p:cNvSpPr txBox="1"/>
          <p:nvPr/>
        </p:nvSpPr>
        <p:spPr>
          <a:xfrm>
            <a:off x="1868140" y="1211041"/>
            <a:ext cx="5572412" cy="461665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&lt;mapper&gt;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元素如何区别不同的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XML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文件</a:t>
            </a:r>
          </a:p>
        </p:txBody>
      </p:sp>
      <p:sp>
        <p:nvSpPr>
          <p:cNvPr id="15" name="矩形 14"/>
          <p:cNvSpPr/>
          <p:nvPr/>
        </p:nvSpPr>
        <p:spPr>
          <a:xfrm>
            <a:off x="7545154" y="1112004"/>
            <a:ext cx="83127" cy="67056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732883" y="1112004"/>
            <a:ext cx="83127" cy="67056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725774" y="3280161"/>
            <a:ext cx="9142101" cy="145810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不同的映射文件中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mapper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的子元素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可以相同，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mapper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spac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值和子元素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联合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区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不同的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Mapper.xml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文件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</a:rPr>
              <a:t>接口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中的方法与映射文件中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语句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应一一对应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 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03055" y="3022847"/>
            <a:ext cx="9794240" cy="215316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252831" y="296342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778975" y="454624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743930" y="951883"/>
            <a:ext cx="349660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023947" y="1078421"/>
            <a:ext cx="30679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查询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selec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10018" y="3072695"/>
            <a:ext cx="8992997" cy="120032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select </a:t>
            </a:r>
            <a:r>
              <a:rPr lang="en-US" altLang="zh-CN" sz="1600" dirty="0"/>
              <a:t>id="</a:t>
            </a:r>
            <a:r>
              <a:rPr lang="en-US" altLang="zh-CN" sz="1600" dirty="0" err="1"/>
              <a:t>selectPerson</a:t>
            </a:r>
            <a:r>
              <a:rPr lang="en-US" altLang="zh-CN" sz="1600" dirty="0"/>
              <a:t>" </a:t>
            </a:r>
            <a:r>
              <a:rPr lang="en-US" altLang="zh-CN" sz="1600" dirty="0" err="1"/>
              <a:t>parameterType</a:t>
            </a:r>
            <a:r>
              <a:rPr lang="en-US" altLang="zh-CN" sz="1600" dirty="0"/>
              <a:t>="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" </a:t>
            </a:r>
            <a:r>
              <a:rPr lang="en-US" altLang="zh-CN" sz="1600" dirty="0" err="1"/>
              <a:t>resultType</a:t>
            </a:r>
            <a:r>
              <a:rPr lang="en-US" altLang="zh-CN" sz="1600" dirty="0"/>
              <a:t>="</a:t>
            </a:r>
            <a:r>
              <a:rPr lang="en-US" altLang="zh-CN" sz="1600" dirty="0" err="1"/>
              <a:t>hashmap</a:t>
            </a:r>
            <a:r>
              <a:rPr lang="en-US" altLang="zh-CN" sz="1600" dirty="0"/>
              <a:t>"&gt; 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600" dirty="0" smtClean="0"/>
              <a:t>     SELECT </a:t>
            </a:r>
            <a:r>
              <a:rPr lang="en-US" altLang="zh-CN" sz="1600" dirty="0"/>
              <a:t>* FROM PERSON WHERE ID = #{id} 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&gt;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05343" y="1832921"/>
            <a:ext cx="10476591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700" dirty="0" smtClean="0"/>
              <a:t>    </a:t>
            </a:r>
            <a:r>
              <a:rPr lang="en-US" altLang="zh-CN" sz="1700" dirty="0" err="1" smtClean="0"/>
              <a:t>MyBatis</a:t>
            </a:r>
            <a:r>
              <a:rPr lang="en-US" altLang="zh-CN" sz="1700" dirty="0" smtClean="0"/>
              <a:t> </a:t>
            </a:r>
            <a:r>
              <a:rPr lang="zh-CN" altLang="en-US" sz="1700" dirty="0"/>
              <a:t>的基本原则之一是：在每个插入、更新或删除操作之间，通常会执行多个查询操作</a:t>
            </a:r>
            <a:r>
              <a:rPr lang="zh-CN" altLang="en-US" sz="1700" dirty="0" smtClean="0"/>
              <a:t>。</a:t>
            </a:r>
            <a:endParaRPr lang="en-US" altLang="zh-CN" sz="1700" dirty="0" smtClean="0"/>
          </a:p>
          <a:p>
            <a:pPr>
              <a:lnSpc>
                <a:spcPct val="150000"/>
              </a:lnSpc>
            </a:pPr>
            <a:r>
              <a:rPr lang="zh-CN" altLang="en-US" sz="1700" dirty="0" smtClean="0"/>
              <a:t>因此</a:t>
            </a:r>
            <a:r>
              <a:rPr lang="zh-CN" altLang="en-US" sz="1700" dirty="0"/>
              <a:t>，</a:t>
            </a:r>
            <a:r>
              <a:rPr lang="en-US" altLang="zh-CN" sz="1700" dirty="0" err="1"/>
              <a:t>MyBatis</a:t>
            </a:r>
            <a:r>
              <a:rPr lang="en-US" altLang="zh-CN" sz="1700" dirty="0"/>
              <a:t> </a:t>
            </a:r>
            <a:r>
              <a:rPr lang="zh-CN" altLang="en-US" sz="1700" dirty="0"/>
              <a:t>在查询和结果映射做了相当多的改进</a:t>
            </a:r>
            <a:r>
              <a:rPr lang="zh-CN" altLang="en-US" sz="1700" dirty="0" smtClean="0"/>
              <a:t>。一</a:t>
            </a:r>
            <a:r>
              <a:rPr lang="zh-CN" altLang="en-US" sz="1700" dirty="0"/>
              <a:t>个简单查询的 </a:t>
            </a:r>
            <a:r>
              <a:rPr lang="en-US" altLang="zh-CN" sz="1700" dirty="0"/>
              <a:t>select </a:t>
            </a:r>
            <a:r>
              <a:rPr lang="zh-CN" altLang="en-US" sz="1700" dirty="0"/>
              <a:t>元素是非常简单的。比如：</a:t>
            </a:r>
            <a:endParaRPr lang="zh-CN" altLang="en-US" sz="1700" dirty="0"/>
          </a:p>
        </p:txBody>
      </p:sp>
      <p:sp>
        <p:nvSpPr>
          <p:cNvPr id="4" name="矩形 3"/>
          <p:cNvSpPr/>
          <p:nvPr/>
        </p:nvSpPr>
        <p:spPr>
          <a:xfrm>
            <a:off x="4323126" y="909591"/>
            <a:ext cx="6958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查询语句是 </a:t>
            </a:r>
            <a:r>
              <a:rPr lang="en-US" altLang="zh-CN" dirty="0" err="1"/>
              <a:t>MyBatis</a:t>
            </a:r>
            <a:r>
              <a:rPr lang="en-US" altLang="zh-CN" dirty="0"/>
              <a:t> </a:t>
            </a:r>
            <a:r>
              <a:rPr lang="zh-CN" altLang="en-US" dirty="0"/>
              <a:t>中最常用的元素之一</a:t>
            </a:r>
            <a:r>
              <a:rPr lang="en-US" altLang="zh-CN" dirty="0"/>
              <a:t>——</a:t>
            </a:r>
            <a:r>
              <a:rPr lang="zh-CN" altLang="en-US" dirty="0"/>
              <a:t>光能把数据存到数据库中价值并不大，还要能重新取出来才有用，多数应用也都是查询比修改要频繁。 </a:t>
            </a:r>
          </a:p>
        </p:txBody>
      </p:sp>
      <p:sp>
        <p:nvSpPr>
          <p:cNvPr id="5" name="矩形 4"/>
          <p:cNvSpPr/>
          <p:nvPr/>
        </p:nvSpPr>
        <p:spPr>
          <a:xfrm>
            <a:off x="942362" y="4565357"/>
            <a:ext cx="10214995" cy="1269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700" dirty="0" smtClean="0"/>
              <a:t>    这个</a:t>
            </a:r>
            <a:r>
              <a:rPr lang="zh-CN" altLang="en-US" sz="1700" dirty="0"/>
              <a:t>语句名为 </a:t>
            </a:r>
            <a:r>
              <a:rPr lang="en-US" altLang="zh-CN" sz="1700" dirty="0" err="1">
                <a:solidFill>
                  <a:schemeClr val="accent1"/>
                </a:solidFill>
              </a:rPr>
              <a:t>selectPerson</a:t>
            </a:r>
            <a:r>
              <a:rPr lang="zh-CN" altLang="en-US" sz="1700" dirty="0"/>
              <a:t>，接受一个 </a:t>
            </a:r>
            <a:r>
              <a:rPr lang="en-US" altLang="zh-CN" sz="1700" dirty="0" err="1"/>
              <a:t>int</a:t>
            </a:r>
            <a:r>
              <a:rPr lang="zh-CN" altLang="en-US" sz="1700" dirty="0"/>
              <a:t>（或 </a:t>
            </a:r>
            <a:r>
              <a:rPr lang="en-US" altLang="zh-CN" sz="1700" dirty="0"/>
              <a:t>Integer</a:t>
            </a:r>
            <a:r>
              <a:rPr lang="zh-CN" altLang="en-US" sz="1700" dirty="0"/>
              <a:t>）类型的参数，并返回一个 </a:t>
            </a:r>
            <a:r>
              <a:rPr lang="en-US" altLang="zh-CN" sz="1700" dirty="0" err="1"/>
              <a:t>HashMap</a:t>
            </a:r>
            <a:r>
              <a:rPr lang="en-US" altLang="zh-CN" sz="1700" dirty="0"/>
              <a:t> </a:t>
            </a:r>
            <a:r>
              <a:rPr lang="zh-CN" altLang="en-US" sz="1700" dirty="0"/>
              <a:t>类型的对象，其中的键是列名，值便是结果行中的对应值。</a:t>
            </a:r>
          </a:p>
          <a:p>
            <a:pPr>
              <a:lnSpc>
                <a:spcPct val="150000"/>
              </a:lnSpc>
            </a:pPr>
            <a:r>
              <a:rPr lang="zh-CN" altLang="en-US" sz="1700" dirty="0" smtClean="0"/>
              <a:t>    注意</a:t>
            </a:r>
            <a:r>
              <a:rPr lang="zh-CN" altLang="en-US" sz="1700" dirty="0"/>
              <a:t>参数符号</a:t>
            </a:r>
            <a:r>
              <a:rPr lang="zh-CN" altLang="en-US" sz="1700" dirty="0" smtClean="0"/>
              <a:t>：</a:t>
            </a:r>
            <a:r>
              <a:rPr lang="en-US" altLang="zh-CN" sz="1700" dirty="0" smtClean="0">
                <a:solidFill>
                  <a:srgbClr val="C00000"/>
                </a:solidFill>
              </a:rPr>
              <a:t>#{}</a:t>
            </a:r>
            <a:r>
              <a:rPr lang="zh-CN" altLang="en-US" sz="1700" dirty="0" smtClean="0"/>
              <a:t>，它相当于</a:t>
            </a:r>
            <a:r>
              <a:rPr lang="en-US" altLang="zh-CN" sz="1700" dirty="0" smtClean="0"/>
              <a:t>JDBC </a:t>
            </a:r>
            <a:r>
              <a:rPr lang="zh-CN" altLang="en-US" sz="1700" dirty="0" smtClean="0"/>
              <a:t>中的预处理参数占位符“</a:t>
            </a:r>
            <a:r>
              <a:rPr lang="en-US" altLang="zh-CN" sz="1700" dirty="0" smtClean="0"/>
              <a:t>?”</a:t>
            </a:r>
            <a:r>
              <a:rPr lang="zh-CN" altLang="en-US" sz="1700" dirty="0" smtClean="0"/>
              <a:t> 。</a:t>
            </a:r>
            <a:r>
              <a:rPr lang="en-US" altLang="zh-CN" sz="1700" dirty="0" smtClean="0"/>
              <a:t>#{id}</a:t>
            </a:r>
            <a:r>
              <a:rPr lang="zh-CN" altLang="en-US" sz="1700" dirty="0" smtClean="0"/>
              <a:t>用于接受实参</a:t>
            </a:r>
            <a:r>
              <a:rPr lang="en-US" altLang="zh-CN" sz="1700" dirty="0" smtClean="0"/>
              <a:t>id</a:t>
            </a:r>
            <a:r>
              <a:rPr lang="zh-CN" altLang="en-US" sz="1700" dirty="0" smtClean="0"/>
              <a:t>的值。</a:t>
            </a:r>
            <a:endParaRPr lang="zh-CN" altLang="en-US" sz="17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8" y="1091196"/>
            <a:ext cx="340516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0652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常用属性</a:t>
            </a:r>
            <a:endParaRPr lang="zh-CN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1538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selec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904557" y="2076359"/>
          <a:ext cx="10318115" cy="32023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72665"/>
                <a:gridCol w="8045450"/>
              </a:tblGrid>
              <a:tr h="367200"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表示命名空间中&lt;select&gt;元素的唯一标识，通过该标识可以调用这条查询语句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rameterType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它是一个可选属性，用于指定SQL语句所需参数类的全限定名或者别名，其默认值是unset。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ultType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于指定执行这条SQL语句返回的全限定类名或别名。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ultMap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表示外部resultMap的命名引用。resultMap和resultType不能同时使用。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ushCache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于指定是否需要MyBatis清空本地缓存和二级缓存。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8" y="1091196"/>
            <a:ext cx="340516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0652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常用属性</a:t>
            </a:r>
            <a:endParaRPr lang="zh-CN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1538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selec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930592" y="2063659"/>
          <a:ext cx="10318115" cy="30510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352040"/>
                <a:gridCol w="7966075"/>
              </a:tblGrid>
              <a:tr h="508000"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Cache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控制二级缓存的开启和关闭。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meout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设置超时时间，单位为秒。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etchSize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获取记录的总条数设定，默认值是unset。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atementType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于设置MyBatis预处理类。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ultSetType</a:t>
                      </a:r>
                    </a:p>
                  </a:txBody>
                  <a:tcPr marL="177800" marR="177800" marT="107950" marB="1079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表示结果集的类型，它的默认值是unset。</a:t>
                      </a:r>
                    </a:p>
                  </a:txBody>
                  <a:tcPr marL="177800" marR="177800" marT="107950" marB="1079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349660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0679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sert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插入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&lt;inser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414058" y="2300919"/>
            <a:ext cx="9785243" cy="332288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insert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用于映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插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，在执行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inser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中定义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后，会返回插入记录的数量。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 insert 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执行插入操作非常简单，示例代码如下：</a:t>
            </a:r>
          </a:p>
        </p:txBody>
      </p:sp>
      <p:sp>
        <p:nvSpPr>
          <p:cNvPr id="15" name="矩形 93"/>
          <p:cNvSpPr/>
          <p:nvPr/>
        </p:nvSpPr>
        <p:spPr>
          <a:xfrm>
            <a:off x="1365061" y="22364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0" y="530281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937856" y="3363826"/>
            <a:ext cx="8867163" cy="193899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!—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插入操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insert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="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Author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&gt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insert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o Author (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,username,password,email,bio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values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#{id},#{username},#{password},#{email},#{bio})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insert&gt;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&lt;inser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1"/>
            </p:custDataLst>
          </p:nvPr>
        </p:nvSpPr>
        <p:spPr>
          <a:xfrm>
            <a:off x="1048624" y="987278"/>
            <a:ext cx="10310070" cy="25864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       插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配置规则更加丰富，在插入语句里面有一些额外的属性和子元素用来处理主键的生成，并且提供了多种生成方式。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       首先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你的数据库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</a:rPr>
              <a:t>支持自动生成主键的字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（比如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ySQL 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和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 Server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），那么你可以设置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useGeneratedKey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=”true”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，然后再把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keyProperty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设置为目标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属性（即主键对应的属性）就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K 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了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例如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上面的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uthor 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表已经在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 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列上使用了自动生成，那么语句可以修改为：</a:t>
            </a: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929468" y="3855224"/>
            <a:ext cx="7407479" cy="1605527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12696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&lt;inser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id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=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"insertAuthor"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useGeneratedKeys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=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"true"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keyProperty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=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"id"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&gt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insert into Author (username,password,email,bio)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values (#{username},#{password},#{email},#{bio})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&lt;/insert&gt;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2" y="572625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1" y="2448420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1" y="3368605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671" y="4298968"/>
            <a:ext cx="1192345" cy="614383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2" y="2426247"/>
            <a:ext cx="5143000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Batis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核心对象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2" y="3351783"/>
            <a:ext cx="5143000" cy="612920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Batis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核心配置文件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5342" y="4277320"/>
            <a:ext cx="5143000" cy="612920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Batis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映射文件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112051" y="5205748"/>
            <a:ext cx="1192345" cy="614383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017722" y="5184100"/>
            <a:ext cx="5143000" cy="612920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41197" y="2424395"/>
              <a:ext cx="2827146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GB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案例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：员工管理系统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&lt;inser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1"/>
            </p:custDataLst>
          </p:nvPr>
        </p:nvSpPr>
        <p:spPr>
          <a:xfrm>
            <a:off x="1604700" y="2594609"/>
            <a:ext cx="9390960" cy="330935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使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提供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electKey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来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自定义主键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上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electKey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的属性中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rd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可以被设置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BEFOR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FT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如果设置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BEFOR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那么它会首先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electKey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中的配置来设置主键，然后执行插入语句；如果设置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FT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那么它先执行插入语句，然后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electKey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中的配置内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1360244" y="2280784"/>
            <a:ext cx="9865885" cy="39028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21846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586467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5980" y="3097531"/>
            <a:ext cx="8387684" cy="115679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074670" y="3051810"/>
            <a:ext cx="6435090" cy="11567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Key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Propert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"id”	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"Integer"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order="BEFORE”	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tement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"PREPARED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70528" y="1192567"/>
            <a:ext cx="10511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对于不支持自动生成主键列的数据库和可能不支持自动生成主键的 </a:t>
            </a:r>
            <a:r>
              <a:rPr lang="en-US" altLang="zh-CN" dirty="0"/>
              <a:t>JDBC </a:t>
            </a:r>
            <a:r>
              <a:rPr lang="zh-CN" altLang="en-US" dirty="0"/>
              <a:t>驱动，</a:t>
            </a:r>
            <a:r>
              <a:rPr lang="en-US" altLang="zh-CN" dirty="0" err="1"/>
              <a:t>MyBatis</a:t>
            </a:r>
            <a:r>
              <a:rPr lang="en-US" altLang="zh-CN" dirty="0"/>
              <a:t> </a:t>
            </a:r>
            <a:r>
              <a:rPr lang="zh-CN" altLang="en-US" dirty="0"/>
              <a:t>有另外一种方法来生成主键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370248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61107" y="1217734"/>
            <a:ext cx="32737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update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更新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4  &lt;update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594609"/>
            <a:ext cx="9390960" cy="330935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update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用于映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更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，它可以更新数据库中的数据。在执行完元素中定义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后，会返回更新的记录数量。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updat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执行更新操作非常简单，示例代码如下：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280784"/>
            <a:ext cx="9865885" cy="39028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21846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586467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4063" y="3977640"/>
            <a:ext cx="9069012" cy="1795591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017295" y="4090605"/>
            <a:ext cx="842254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!—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新操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update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Us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ameter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.itheima.pojo.Us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update users se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 #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,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ag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#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ag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wher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#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id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&gt;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370248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61107" y="1217734"/>
            <a:ext cx="32737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delete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删除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5  &lt;delete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594609"/>
            <a:ext cx="9390960" cy="330935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</a:rPr>
              <a:t>  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delete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用于映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删除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，在执行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delet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之后，会返回删除的记录数量。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delet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执行删除操作非常简单，示例代码如下所示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delet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中，除了上述示例代码中的几个属性外，还有其他一些可以配置的属性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，如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flushCache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imeou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等。 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280784"/>
            <a:ext cx="9865885" cy="39028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21846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586467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25980" y="3531871"/>
            <a:ext cx="8387684" cy="1519866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811780" y="3486150"/>
            <a:ext cx="6435090" cy="15261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!--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操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delete id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Us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ameter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"Integer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delete from users wher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#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delete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8" y="1091196"/>
            <a:ext cx="340516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28691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delete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中的属性</a:t>
            </a:r>
            <a:endParaRPr lang="zh-CN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1538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5  &lt;delete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15900" y="2094139"/>
          <a:ext cx="11760200" cy="33558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378710"/>
                <a:gridCol w="9381490"/>
              </a:tblGrid>
              <a:tr h="558000"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58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表示命名空间中&lt;select&gt;元素的唯一标识，通过该标识可以调用这条语句。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58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rameterType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它是一个可选属性，用于指定SQL语句所需参数类的全限定名或者别名，其默认值是unset。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58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ushCache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于指定是否需要MyBatis清空本地缓存和二级缓存。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58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meout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设置超时时间，单位为秒。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580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atementType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于设置MyBatis预处理类。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26622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23821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作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6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834639"/>
            <a:ext cx="9390960" cy="299466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一个映射文件中，通常需要定义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多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，这些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组成可能有一部分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相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（如多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lec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中都查询相同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ser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字段），如果每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都重写一遍相同的部分，势必会增加代码量。针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此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问题，可以在映射文件中使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提供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sql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将这些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中相同的组成部分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抽取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出来，然后在需要的地方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引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的作用是定义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可重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代码片段，它可以被包含在其他语句中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可以被静态地（在加载参数时）参数化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不同的属性值通过包含的对象发生变化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/>
              <a:t> 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514600"/>
            <a:ext cx="9865885" cy="353187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43563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57046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"/>
          <p:cNvSpPr txBox="1"/>
          <p:nvPr/>
        </p:nvSpPr>
        <p:spPr>
          <a:xfrm>
            <a:off x="1004757" y="817624"/>
            <a:ext cx="6898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6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143838" y="1323612"/>
            <a:ext cx="8112125" cy="461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定义一个包含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d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username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jobs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one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字段的代码片段如下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      &lt;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ql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id="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ustomerColumns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"&gt; </a:t>
            </a:r>
            <a:r>
              <a:rPr lang="en-US" altLang="zh-CN" sz="16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d,username,jobs,phone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&lt;/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ql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gt;</a:t>
            </a:r>
          </a:p>
          <a:p>
            <a:pPr marL="0" lvl="1" indent="0">
              <a:lnSpc>
                <a:spcPct val="150000"/>
              </a:lnSpc>
            </a:pPr>
            <a:endParaRPr lang="en-US" altLang="zh-CN" sz="16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上述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代码片段可以包含在其他语句中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使用：</a:t>
            </a:r>
            <a:endParaRPr lang="en-US" altLang="zh-CN" sz="16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57250" lvl="3" indent="0"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lt;select id="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ndCustomerById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" 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arameterType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"Integer"</a:t>
            </a:r>
          </a:p>
          <a:p>
            <a:pPr marL="857250" lvl="3" indent="0"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altLang="zh-CN" sz="16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esultType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"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m.itheima.po.Customer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"&gt;</a:t>
            </a:r>
          </a:p>
          <a:p>
            <a:pPr marL="857250" lvl="3" indent="0"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select 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lt;include 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efid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"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ustomerColumns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"/&gt;</a:t>
            </a:r>
          </a:p>
          <a:p>
            <a:pPr marL="857250" lvl="3" indent="0"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rom 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_customer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857250" lvl="3" indent="0"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where 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d = #{id}</a:t>
            </a:r>
          </a:p>
          <a:p>
            <a:pPr marL="857250" lvl="3" indent="0"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lt;/select&gt;</a:t>
            </a:r>
          </a:p>
          <a:p>
            <a:pPr marL="0" lvl="1" indent="0">
              <a:lnSpc>
                <a:spcPct val="150000"/>
              </a:lnSpc>
            </a:pPr>
            <a:endParaRPr lang="en-US" altLang="zh-CN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7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Map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1"/>
            </p:custDataLst>
          </p:nvPr>
        </p:nvSpPr>
        <p:spPr>
          <a:xfrm>
            <a:off x="1502041" y="922517"/>
            <a:ext cx="9390960" cy="184703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    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resultMap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表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结果映射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是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最重要也是功能最强大的元素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 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resultMap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主要作用是定义映射规则、更新级联以及定义类型转化器等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 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    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当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数据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的列和需要返回的对象的属性可能不会完全一致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dirty="0" err="1" smtClean="0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不会自动赋值，这时就需要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resultMap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元素进行结果集映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224027" y="961946"/>
            <a:ext cx="9865885" cy="176817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143838" y="92251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754944" y="238550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16"/>
          <p:cNvSpPr>
            <a:spLocks noChangeArrowheads="1"/>
          </p:cNvSpPr>
          <p:nvPr/>
        </p:nvSpPr>
        <p:spPr bwMode="auto">
          <a:xfrm>
            <a:off x="3087187" y="3006755"/>
            <a:ext cx="8051800" cy="3333750"/>
          </a:xfrm>
          <a:prstGeom prst="rect">
            <a:avLst/>
          </a:prstGeom>
          <a:solidFill>
            <a:srgbClr val="E7F4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esultMap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type="" id=""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&lt;constructor&gt;    &lt;!-- 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类在实例化时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用来注入结果到构造方法中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-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 &lt;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dArg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/&gt;      &lt;!-- ID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参数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标记结果作为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D--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 &lt;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rg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/&gt;          &lt;!-- 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注入到构造方法的一个普通结果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-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&lt;/constructor&gt;  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&lt;id/&gt;                 &lt;!-- 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用于表示哪个列是主键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-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&lt;result/&gt;           &lt;!-- 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注入到字段或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JavaBean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属性的普通结果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-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&lt;association property="" /&gt;        &lt;!-- 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用于一对一关联 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-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&lt;collection property="" /&gt;          &lt;!-- 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用于一对多关联 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-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&lt;discriminator 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javaType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""&gt;      &lt;!-- 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使用结果值来决定使用哪个结果映射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-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&lt;case value="" /&gt;                   &lt;!-- </a:t>
            </a:r>
            <a:r>
              <a:rPr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基于某些值的结果映射 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-&gt;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&lt;/discriminator&gt;	</a:t>
            </a:r>
          </a:p>
          <a:p>
            <a:pPr lvl="1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lt;/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esultMap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gt;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704675" y="3473301"/>
            <a:ext cx="219791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zh-CN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esultMap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元素中包含了一些子元素，它的元素结构如下所示：</a:t>
            </a:r>
            <a:endParaRPr lang="zh-CN" altLang="zh-CN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7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Map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385409" y="1818746"/>
            <a:ext cx="7625593" cy="2205692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12696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&lt;resultMap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id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userResultMap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type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"User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&gt;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 Unicode MS" pitchFamily="34" charset="-122"/>
              <a:ea typeface="Monaco"/>
              <a:cs typeface="宋体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   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&lt;id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property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"id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column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"user_id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/&gt;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 Unicode MS" pitchFamily="34" charset="-122"/>
              <a:ea typeface="Monaco"/>
              <a:cs typeface="宋体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   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&lt;result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property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"username“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column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"user_name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/&gt;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88"/>
              </a:solidFill>
              <a:effectLst/>
              <a:latin typeface="Arial Unicode MS" pitchFamily="34" charset="-122"/>
              <a:ea typeface="Monaco"/>
              <a:cs typeface="宋体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  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&lt;result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property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"password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     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column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=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88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"hashed_password"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/&gt;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88"/>
              </a:solidFill>
              <a:effectLst/>
              <a:latin typeface="Arial Unicode MS" pitchFamily="34" charset="-122"/>
              <a:ea typeface="Monaco"/>
              <a:cs typeface="宋体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88"/>
                </a:solidFill>
                <a:effectLst/>
                <a:latin typeface="Arial Unicode MS" pitchFamily="34" charset="-122"/>
                <a:ea typeface="Monaco"/>
                <a:cs typeface="宋体" pitchFamily="2" charset="-122"/>
              </a:rPr>
              <a:t>&lt;/resultMap&gt;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</a:p>
        </p:txBody>
      </p:sp>
      <p:sp>
        <p:nvSpPr>
          <p:cNvPr id="3" name="矩形 2"/>
          <p:cNvSpPr/>
          <p:nvPr/>
        </p:nvSpPr>
        <p:spPr>
          <a:xfrm>
            <a:off x="908981" y="895416"/>
            <a:ext cx="98373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解决列名不匹配：先显式配置 </a:t>
            </a:r>
            <a:r>
              <a:rPr lang="en-US" altLang="zh-CN" dirty="0" err="1" smtClean="0"/>
              <a:t>ResultMap</a:t>
            </a:r>
            <a:r>
              <a:rPr lang="zh-CN" altLang="en-US" dirty="0"/>
              <a:t>，然后在引用它的语句中设置 </a:t>
            </a:r>
            <a:r>
              <a:rPr lang="en-US" altLang="zh-CN" dirty="0" err="1"/>
              <a:t>resultMap</a:t>
            </a:r>
            <a:r>
              <a:rPr lang="en-US" altLang="zh-CN" dirty="0"/>
              <a:t> </a:t>
            </a:r>
            <a:r>
              <a:rPr lang="zh-CN" altLang="en-US" dirty="0"/>
              <a:t>属性就行</a:t>
            </a:r>
            <a:r>
              <a:rPr lang="zh-CN" altLang="en-US" dirty="0" smtClean="0"/>
              <a:t>了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（</a:t>
            </a:r>
            <a:r>
              <a:rPr lang="zh-CN" altLang="en-US" dirty="0"/>
              <a:t>注意我们去掉了 </a:t>
            </a:r>
            <a:r>
              <a:rPr lang="en-US" altLang="zh-CN" dirty="0" err="1"/>
              <a:t>resultType</a:t>
            </a:r>
            <a:r>
              <a:rPr lang="en-US" altLang="zh-CN" dirty="0"/>
              <a:t> </a:t>
            </a:r>
            <a:r>
              <a:rPr lang="zh-CN" altLang="en-US" dirty="0"/>
              <a:t>属性）。比如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85409" y="4122704"/>
            <a:ext cx="7625593" cy="2205692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12696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&lt;select id="selectUsers" </a:t>
            </a:r>
            <a:r>
              <a:rPr lang="en-US" altLang="zh-CN" dirty="0" smtClean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      </a:t>
            </a:r>
            <a:r>
              <a:rPr lang="zh-CN" altLang="zh-CN" dirty="0" smtClean="0">
                <a:solidFill>
                  <a:srgbClr val="FF0000"/>
                </a:solidFill>
                <a:latin typeface="Arial Unicode MS" pitchFamily="34" charset="-122"/>
                <a:ea typeface="Monaco"/>
                <a:cs typeface="宋体" pitchFamily="2" charset="-122"/>
              </a:rPr>
              <a:t>resultMap</a:t>
            </a:r>
            <a:r>
              <a:rPr lang="zh-CN" altLang="zh-CN" dirty="0">
                <a:solidFill>
                  <a:srgbClr val="FF0000"/>
                </a:solidFill>
                <a:latin typeface="Arial Unicode MS" pitchFamily="34" charset="-122"/>
                <a:ea typeface="Monaco"/>
                <a:cs typeface="宋体" pitchFamily="2" charset="-122"/>
              </a:rPr>
              <a:t>="</a:t>
            </a:r>
            <a:r>
              <a:rPr lang="zh-CN" altLang="zh-CN" dirty="0" smtClean="0">
                <a:solidFill>
                  <a:srgbClr val="FF0000"/>
                </a:solidFill>
                <a:latin typeface="Arial Unicode MS" pitchFamily="34" charset="-122"/>
                <a:ea typeface="Monaco"/>
                <a:cs typeface="宋体" pitchFamily="2" charset="-122"/>
              </a:rPr>
              <a:t>userResultMap"</a:t>
            </a:r>
            <a:r>
              <a:rPr lang="en-US" altLang="zh-CN" dirty="0" smtClean="0">
                <a:solidFill>
                  <a:srgbClr val="FF0000"/>
                </a:solidFill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lang="zh-CN" altLang="zh-CN" dirty="0" smtClean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&gt; </a:t>
            </a:r>
            <a:endParaRPr lang="en-US" altLang="zh-CN" dirty="0" smtClean="0">
              <a:solidFill>
                <a:srgbClr val="000088"/>
              </a:solidFill>
              <a:latin typeface="Arial Unicode MS" pitchFamily="34" charset="-122"/>
              <a:ea typeface="Monaco"/>
              <a:cs typeface="宋体" pitchFamily="2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lang="en-US" altLang="zh-CN" dirty="0" smtClean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     </a:t>
            </a:r>
            <a:r>
              <a:rPr lang="zh-CN" altLang="zh-CN" dirty="0" smtClean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select </a:t>
            </a:r>
            <a:r>
              <a:rPr lang="zh-CN" altLang="zh-CN" dirty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user_id, user_name, hashed_password </a:t>
            </a:r>
            <a:endParaRPr lang="en-US" altLang="zh-CN" dirty="0" smtClean="0">
              <a:solidFill>
                <a:srgbClr val="000088"/>
              </a:solidFill>
              <a:latin typeface="Arial Unicode MS" pitchFamily="34" charset="-122"/>
              <a:ea typeface="Monaco"/>
              <a:cs typeface="宋体" pitchFamily="2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lang="en-US" altLang="zh-CN" dirty="0" smtClean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      </a:t>
            </a:r>
            <a:r>
              <a:rPr lang="zh-CN" altLang="zh-CN" dirty="0" smtClean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from </a:t>
            </a:r>
            <a:r>
              <a:rPr lang="zh-CN" altLang="zh-CN" dirty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some_table </a:t>
            </a:r>
            <a:endParaRPr lang="en-US" altLang="zh-CN" dirty="0" smtClean="0">
              <a:solidFill>
                <a:srgbClr val="000088"/>
              </a:solidFill>
              <a:latin typeface="Arial Unicode MS" pitchFamily="34" charset="-122"/>
              <a:ea typeface="Monaco"/>
              <a:cs typeface="宋体" pitchFamily="2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 </a:t>
            </a:r>
            <a:r>
              <a:rPr lang="en-US" altLang="zh-CN" dirty="0" smtClean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      </a:t>
            </a:r>
            <a:r>
              <a:rPr lang="zh-CN" altLang="zh-CN" dirty="0" smtClean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where </a:t>
            </a:r>
            <a:r>
              <a:rPr lang="zh-CN" altLang="zh-CN" dirty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id = #{id} </a:t>
            </a:r>
            <a:endParaRPr lang="en-US" altLang="zh-CN" dirty="0" smtClean="0">
              <a:solidFill>
                <a:srgbClr val="000088"/>
              </a:solidFill>
              <a:latin typeface="Arial Unicode MS" pitchFamily="34" charset="-122"/>
              <a:ea typeface="Monaco"/>
              <a:cs typeface="宋体" pitchFamily="2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dirty="0" smtClean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&lt;/</a:t>
            </a:r>
            <a:r>
              <a:rPr lang="zh-CN" altLang="zh-CN" dirty="0">
                <a:solidFill>
                  <a:srgbClr val="000088"/>
                </a:solidFill>
                <a:latin typeface="Arial Unicode MS" pitchFamily="34" charset="-122"/>
                <a:ea typeface="Monaco"/>
                <a:cs typeface="宋体" pitchFamily="2" charset="-122"/>
              </a:rPr>
              <a:t>select&gt; </a:t>
            </a:r>
          </a:p>
        </p:txBody>
      </p:sp>
      <p:sp>
        <p:nvSpPr>
          <p:cNvPr id="5" name="矩形标注 4"/>
          <p:cNvSpPr/>
          <p:nvPr/>
        </p:nvSpPr>
        <p:spPr>
          <a:xfrm>
            <a:off x="343948" y="2004969"/>
            <a:ext cx="1048623" cy="612648"/>
          </a:xfrm>
          <a:prstGeom prst="wedgeRectCallout">
            <a:avLst>
              <a:gd name="adj1" fmla="val 178617"/>
              <a:gd name="adj2" fmla="val 26899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500" dirty="0" smtClean="0">
                <a:solidFill>
                  <a:schemeClr val="tx1"/>
                </a:solidFill>
              </a:rPr>
              <a:t>主键映射</a:t>
            </a:r>
            <a:endParaRPr lang="zh-CN" altLang="en-US" sz="1500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84669" y="2896677"/>
            <a:ext cx="1048623" cy="612648"/>
          </a:xfrm>
          <a:prstGeom prst="wedgeRectCallout">
            <a:avLst>
              <a:gd name="adj1" fmla="val 185817"/>
              <a:gd name="adj2" fmla="val -45674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500" dirty="0" smtClean="0">
                <a:solidFill>
                  <a:schemeClr val="tx1"/>
                </a:solidFill>
              </a:rPr>
              <a:t>属性与列映射</a:t>
            </a:r>
            <a:endParaRPr lang="zh-CN" altLang="en-US" sz="15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788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57592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71163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610629"/>
            <a:ext cx="8485746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名称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数据库中，创建一个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_stud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，并插入几条测试数据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6203" y="2938633"/>
            <a:ext cx="7332167" cy="352693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795019" y="2990768"/>
            <a:ext cx="6876488" cy="33727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 </a:t>
            </a:r>
            <a:r>
              <a:rPr lang="en-US" altLang="zh-CN" sz="16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_stud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NT PRIMARY KEY AUTO_INCREMENT,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VARCHAR(50),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sage INT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 INTO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_stud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name,sag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('Lucy',25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 INTO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_stud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name,sag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('Lili',20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 INTO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_stud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name,sag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('Jim',20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7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Map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0925" y="990600"/>
            <a:ext cx="916749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接下来通过一个具体的案例演示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&lt;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resultMap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元素进行结果集映射，具体步骤如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201336" y="3162650"/>
            <a:ext cx="188752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代码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模块</a:t>
            </a:r>
            <a:r>
              <a:rPr lang="en-US" altLang="zh-CN" dirty="0" smtClean="0">
                <a:solidFill>
                  <a:srgbClr val="FF0000"/>
                </a:solidFill>
              </a:rPr>
              <a:t>mybatis_02_2</a:t>
            </a:r>
          </a:p>
          <a:p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实体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ud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封装学生信息。在类中定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g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，以及属性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ter/sett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和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String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6203" y="2530964"/>
            <a:ext cx="7332167" cy="369138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680719" y="2480228"/>
            <a:ext cx="687648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ckage </a:t>
            </a:r>
            <a:r>
              <a:rPr lang="en-US" altLang="zh-CN" sz="16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.pojo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ublic class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ud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vate Integer id;            /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vate String name;        /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学生姓名</a:t>
            </a: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vate Integer age;         /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学生年龄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省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ter/sett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Override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ublic String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String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turn "User [id=" + id + ", name=" + name + ", age=" + age + "]";}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7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Map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核心对象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34379"/>
            <a:ext cx="4393285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及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映射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udentMapper.xml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映射文件中编写映射查询语句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1515" y="2155971"/>
            <a:ext cx="10523013" cy="444616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367406" y="2324042"/>
            <a:ext cx="9865453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&lt;?xml version="1.0" encoding="UTF-8"?&gt;</a:t>
            </a:r>
            <a:br>
              <a:rPr lang="en-US" altLang="zh-CN" sz="1600" dirty="0"/>
            </a:br>
            <a:r>
              <a:rPr lang="en-US" altLang="zh-CN" sz="1600" dirty="0"/>
              <a:t>&lt;!DOCTYPE mapper</a:t>
            </a:r>
            <a:br>
              <a:rPr lang="en-US" altLang="zh-CN" sz="1600" dirty="0"/>
            </a:br>
            <a:r>
              <a:rPr lang="en-US" altLang="zh-CN" sz="1600" dirty="0"/>
              <a:t>        PUBLIC "-//mybatis.org//DTD mapper 3.0//EN"</a:t>
            </a:r>
            <a:br>
              <a:rPr lang="en-US" altLang="zh-CN" sz="1600" dirty="0"/>
            </a:br>
            <a:r>
              <a:rPr lang="en-US" altLang="zh-CN" sz="1600" dirty="0"/>
              <a:t>        "http://mybatis.org/</a:t>
            </a:r>
            <a:r>
              <a:rPr lang="en-US" altLang="zh-CN" sz="1600" dirty="0" err="1"/>
              <a:t>dtd</a:t>
            </a:r>
            <a:r>
              <a:rPr lang="en-US" altLang="zh-CN" sz="1600" dirty="0"/>
              <a:t>/mybatis-3-mapper.dtd"&gt;</a:t>
            </a:r>
            <a:br>
              <a:rPr lang="en-US" altLang="zh-CN" sz="1600" dirty="0"/>
            </a:br>
            <a:r>
              <a:rPr lang="en-US" altLang="zh-CN" sz="1600" dirty="0"/>
              <a:t>&lt;!-- namespace</a:t>
            </a:r>
            <a:r>
              <a:rPr lang="zh-CN" altLang="en-US" sz="1600" dirty="0"/>
              <a:t>指定</a:t>
            </a:r>
            <a:r>
              <a:rPr lang="en-US" altLang="zh-CN" sz="1600" dirty="0"/>
              <a:t>Dao</a:t>
            </a:r>
            <a:r>
              <a:rPr lang="zh-CN" altLang="en-US" sz="1600" dirty="0"/>
              <a:t>接口的完整类名</a:t>
            </a:r>
            <a:r>
              <a:rPr lang="en-US" altLang="zh-CN" sz="1600" dirty="0"/>
              <a:t>,</a:t>
            </a:r>
            <a:r>
              <a:rPr lang="en-US" altLang="zh-CN" sz="1600" dirty="0" err="1"/>
              <a:t>mybatis</a:t>
            </a:r>
            <a:r>
              <a:rPr lang="zh-CN" altLang="en-US" sz="1600" dirty="0"/>
              <a:t>会依据这个接口动态创建一个实现类去实现这个接口，</a:t>
            </a:r>
            <a:br>
              <a:rPr lang="zh-CN" altLang="en-US" sz="1600" dirty="0"/>
            </a:br>
            <a:r>
              <a:rPr lang="zh-CN" altLang="en-US" sz="1600" dirty="0"/>
              <a:t>     而这个实现类是一个</a:t>
            </a:r>
            <a:r>
              <a:rPr lang="en-US" altLang="zh-CN" sz="1600" dirty="0"/>
              <a:t>Mapper</a:t>
            </a:r>
            <a:r>
              <a:rPr lang="zh-CN" altLang="en-US" sz="1600" dirty="0"/>
              <a:t>对象</a:t>
            </a:r>
            <a:r>
              <a:rPr lang="en-US" altLang="zh-CN" sz="1600" dirty="0"/>
              <a:t>--&gt;</a:t>
            </a:r>
            <a:br>
              <a:rPr lang="en-US" altLang="zh-CN" sz="1600" dirty="0"/>
            </a:br>
            <a:r>
              <a:rPr lang="en-US" altLang="zh-CN" sz="1600" dirty="0"/>
              <a:t>&lt;mapper namespace="</a:t>
            </a:r>
            <a:r>
              <a:rPr lang="en-US" altLang="zh-CN" sz="1600" dirty="0" err="1"/>
              <a:t>com.mapper.StudentMapper</a:t>
            </a:r>
            <a:r>
              <a:rPr lang="en-US" altLang="zh-CN" sz="1600" dirty="0"/>
              <a:t>"&gt;</a:t>
            </a:r>
            <a:br>
              <a:rPr lang="en-US" altLang="zh-CN" sz="1600" dirty="0"/>
            </a:br>
            <a:r>
              <a:rPr lang="en-US" altLang="zh-CN" sz="1600" dirty="0"/>
              <a:t>    &lt;</a:t>
            </a:r>
            <a:r>
              <a:rPr lang="en-US" altLang="zh-CN" sz="1600" dirty="0" err="1"/>
              <a:t>resultMap</a:t>
            </a:r>
            <a:r>
              <a:rPr lang="en-US" altLang="zh-CN" sz="1600" dirty="0"/>
              <a:t> id="</a:t>
            </a:r>
            <a:r>
              <a:rPr lang="en-US" altLang="zh-CN" sz="1600" dirty="0" err="1"/>
              <a:t>studentMap</a:t>
            </a:r>
            <a:r>
              <a:rPr lang="en-US" altLang="zh-CN" sz="1600" dirty="0"/>
              <a:t>" type="student"&gt;</a:t>
            </a:r>
            <a:br>
              <a:rPr lang="en-US" altLang="zh-CN" sz="1600" dirty="0"/>
            </a:br>
            <a:r>
              <a:rPr lang="en-US" altLang="zh-CN" sz="1600" dirty="0"/>
              <a:t>        &lt;id property="id" column="</a:t>
            </a:r>
            <a:r>
              <a:rPr lang="en-US" altLang="zh-CN" sz="1600" dirty="0" err="1"/>
              <a:t>sid</a:t>
            </a:r>
            <a:r>
              <a:rPr lang="en-US" altLang="zh-CN" sz="1600" dirty="0"/>
              <a:t>"/&gt;</a:t>
            </a:r>
            <a:br>
              <a:rPr lang="en-US" altLang="zh-CN" sz="1600" dirty="0"/>
            </a:br>
            <a:r>
              <a:rPr lang="en-US" altLang="zh-CN" sz="1600" dirty="0"/>
              <a:t>        &lt;result property="name" column="</a:t>
            </a:r>
            <a:r>
              <a:rPr lang="en-US" altLang="zh-CN" sz="1600" dirty="0" err="1"/>
              <a:t>sname</a:t>
            </a:r>
            <a:r>
              <a:rPr lang="en-US" altLang="zh-CN" sz="1600" dirty="0"/>
              <a:t>"/&gt;</a:t>
            </a:r>
            <a:br>
              <a:rPr lang="en-US" altLang="zh-CN" sz="1600" dirty="0"/>
            </a:br>
            <a:r>
              <a:rPr lang="en-US" altLang="zh-CN" sz="1600" dirty="0"/>
              <a:t>        &lt;result property="age" column="sage"/&gt;</a:t>
            </a:r>
            <a:br>
              <a:rPr lang="en-US" altLang="zh-CN" sz="1600" dirty="0"/>
            </a:br>
            <a:r>
              <a:rPr lang="en-US" altLang="zh-CN" sz="1600" dirty="0"/>
              <a:t>    &lt;/</a:t>
            </a:r>
            <a:r>
              <a:rPr lang="en-US" altLang="zh-CN" sz="1600" dirty="0" err="1"/>
              <a:t>resultMap</a:t>
            </a:r>
            <a:r>
              <a:rPr lang="en-US" altLang="zh-CN" sz="1600" dirty="0"/>
              <a:t>&gt;</a:t>
            </a:r>
            <a:br>
              <a:rPr lang="en-US" altLang="zh-CN" sz="1600" dirty="0"/>
            </a:br>
            <a:r>
              <a:rPr lang="en-US" altLang="zh-CN" sz="1600" dirty="0"/>
              <a:t>   &lt;select id="</a:t>
            </a:r>
            <a:r>
              <a:rPr lang="en-US" altLang="zh-CN" sz="1600" dirty="0" err="1"/>
              <a:t>findAllStudent</a:t>
            </a:r>
            <a:r>
              <a:rPr lang="en-US" altLang="zh-CN" sz="1600" dirty="0"/>
              <a:t>" </a:t>
            </a:r>
            <a:r>
              <a:rPr lang="en-US" altLang="zh-CN" sz="1600" dirty="0" err="1"/>
              <a:t>resultMap</a:t>
            </a:r>
            <a:r>
              <a:rPr lang="en-US" altLang="zh-CN" sz="1600" dirty="0"/>
              <a:t>="</a:t>
            </a:r>
            <a:r>
              <a:rPr lang="en-US" altLang="zh-CN" sz="1600" dirty="0" err="1"/>
              <a:t>studentMap</a:t>
            </a:r>
            <a:r>
              <a:rPr lang="en-US" altLang="zh-CN" sz="1600" dirty="0"/>
              <a:t>"&gt;</a:t>
            </a:r>
            <a:br>
              <a:rPr lang="en-US" altLang="zh-CN" sz="1600" dirty="0"/>
            </a:br>
            <a:r>
              <a:rPr lang="en-US" altLang="zh-CN" sz="1600" dirty="0"/>
              <a:t>       select * from </a:t>
            </a:r>
            <a:r>
              <a:rPr lang="en-US" altLang="zh-CN" sz="1600" dirty="0" err="1"/>
              <a:t>t_student</a:t>
            </a:r>
            <a:r>
              <a:rPr lang="en-US" altLang="zh-CN" sz="1600" dirty="0"/>
              <a:t/>
            </a:r>
            <a:br>
              <a:rPr lang="en-US" altLang="zh-CN" sz="1600" dirty="0"/>
            </a:br>
            <a:r>
              <a:rPr lang="en-US" altLang="zh-CN" sz="1600" dirty="0"/>
              <a:t>   &lt;/select&gt;</a:t>
            </a:r>
            <a:br>
              <a:rPr lang="en-US" altLang="zh-CN" sz="1600" dirty="0"/>
            </a:br>
            <a:r>
              <a:rPr lang="en-US" altLang="zh-CN" sz="1600" dirty="0"/>
              <a:t>&lt;/mapper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7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Map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10526" y="3618253"/>
            <a:ext cx="646331" cy="369332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别名</a:t>
            </a:r>
            <a:endParaRPr lang="zh-CN" altLang="en-US" dirty="0"/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5830349" y="3884103"/>
            <a:ext cx="679508" cy="276836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004807" y="398532"/>
            <a:ext cx="4983061" cy="1569660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package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com.mapper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import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com.pojo.Studen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import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java.util.Lis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public interface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StudentMapper {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    List&lt;Student&g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findAllStuden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()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}</a:t>
            </a: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核心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文件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-config.xml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7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Map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33" y="2027249"/>
            <a:ext cx="4547971" cy="214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474" y="1598398"/>
            <a:ext cx="7161490" cy="372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326033" y="5422072"/>
            <a:ext cx="6531606" cy="1107996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8BF6A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&lt;mappers&gt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8BF6A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8BF6A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    &lt;mapper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ABABA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resource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="mapper/StudentMapper.xml"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8BF6A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/&gt;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8BF6A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8BF6A"/>
                </a:solidFill>
                <a:effectLst/>
                <a:latin typeface="Arial Unicode MS" pitchFamily="34" charset="-122"/>
                <a:ea typeface="JetBrains Mono"/>
                <a:cs typeface="宋体" pitchFamily="2" charset="-122"/>
              </a:rPr>
              <a:t>&lt;/mappers&gt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E8BF6A"/>
              </a:solidFill>
              <a:effectLst/>
              <a:latin typeface="Arial Unicode MS" pitchFamily="34" charset="-122"/>
              <a:ea typeface="JetBrains Mono"/>
              <a:cs typeface="宋体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E8BF6A"/>
                </a:solidFill>
                <a:latin typeface="Arial Unicode MS" pitchFamily="34" charset="-122"/>
                <a:ea typeface="JetBrains Mono"/>
                <a:cs typeface="宋体" pitchFamily="2" charset="-122"/>
              </a:rPr>
              <a:t>&lt;/configuration&gt;</a:t>
            </a:r>
            <a:endParaRPr lang="zh-CN" altLang="zh-CN" sz="1600" dirty="0">
              <a:solidFill>
                <a:srgbClr val="E8BF6A"/>
              </a:solidFill>
              <a:latin typeface="Arial Unicode MS" pitchFamily="34" charset="-122"/>
              <a:ea typeface="JetBrains Mono"/>
              <a:cs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测试类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Tes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编写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测试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ndStudentsTe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测试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Ma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实现查询结果的映射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3185" y="2118643"/>
            <a:ext cx="9902228" cy="436639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395508" y="2038551"/>
            <a:ext cx="938434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/>
              <a:t>public class </a:t>
            </a:r>
            <a:r>
              <a:rPr lang="en-US" altLang="zh-CN" sz="1600" dirty="0" err="1"/>
              <a:t>resultMapTest</a:t>
            </a:r>
            <a:r>
              <a:rPr lang="en-US" altLang="zh-CN" sz="1600" dirty="0"/>
              <a:t> {</a:t>
            </a:r>
            <a:br>
              <a:rPr lang="en-US" altLang="zh-CN" sz="1600" dirty="0"/>
            </a:br>
            <a:r>
              <a:rPr lang="en-US" altLang="zh-CN" sz="1600" dirty="0"/>
              <a:t>    @Test</a:t>
            </a:r>
            <a:br>
              <a:rPr lang="en-US" altLang="zh-CN" sz="1600" dirty="0"/>
            </a:br>
            <a:r>
              <a:rPr lang="en-US" altLang="zh-CN" sz="1600" dirty="0"/>
              <a:t>    public void </a:t>
            </a:r>
            <a:r>
              <a:rPr lang="en-US" altLang="zh-CN" sz="1600" dirty="0" err="1"/>
              <a:t>findStudentsTest</a:t>
            </a:r>
            <a:r>
              <a:rPr lang="en-US" altLang="zh-CN" sz="1600" dirty="0"/>
              <a:t>(){</a:t>
            </a:r>
            <a:br>
              <a:rPr lang="en-US" altLang="zh-CN" sz="1600" dirty="0"/>
            </a:br>
            <a:r>
              <a:rPr lang="en-US" altLang="zh-CN" sz="1600" dirty="0"/>
              <a:t>        </a:t>
            </a:r>
            <a:r>
              <a:rPr lang="en-US" altLang="zh-CN" sz="1600" dirty="0" err="1"/>
              <a:t>SqlSession</a:t>
            </a:r>
            <a:r>
              <a:rPr lang="en-US" altLang="zh-CN" sz="1600" dirty="0"/>
              <a:t> session= </a:t>
            </a:r>
            <a:r>
              <a:rPr lang="en-US" altLang="zh-CN" sz="1600" dirty="0" err="1"/>
              <a:t>MybatisUtils.</a:t>
            </a:r>
            <a:r>
              <a:rPr lang="en-US" altLang="zh-CN" sz="1600" i="1" dirty="0" err="1"/>
              <a:t>getSqlsession</a:t>
            </a:r>
            <a:r>
              <a:rPr lang="en-US" altLang="zh-CN" sz="1600" dirty="0"/>
              <a:t>();</a:t>
            </a:r>
            <a:br>
              <a:rPr lang="en-US" altLang="zh-CN" sz="1600" dirty="0"/>
            </a:br>
            <a:r>
              <a:rPr lang="en-US" altLang="zh-CN" sz="1600" dirty="0" smtClean="0"/>
              <a:t>        </a:t>
            </a:r>
            <a:r>
              <a:rPr lang="en-US" altLang="zh-CN" sz="1600" dirty="0" err="1" smtClean="0"/>
              <a:t>StudentMapper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mapper=</a:t>
            </a:r>
            <a:r>
              <a:rPr lang="en-US" altLang="zh-CN" sz="1600" dirty="0" err="1"/>
              <a:t>session.getMapp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udentMapper.class</a:t>
            </a:r>
            <a:r>
              <a:rPr lang="en-US" altLang="zh-CN" sz="1600" dirty="0"/>
              <a:t>);</a:t>
            </a:r>
            <a:br>
              <a:rPr lang="en-US" altLang="zh-CN" sz="1600" dirty="0"/>
            </a:br>
            <a:r>
              <a:rPr lang="en-US" altLang="zh-CN" sz="1600" dirty="0"/>
              <a:t>        List&lt;Student&gt; students=</a:t>
            </a:r>
            <a:r>
              <a:rPr lang="en-US" altLang="zh-CN" sz="1600" dirty="0" err="1"/>
              <a:t>mapper.findAllStudent</a:t>
            </a:r>
            <a:r>
              <a:rPr lang="en-US" altLang="zh-CN" sz="1600" dirty="0"/>
              <a:t>();</a:t>
            </a:r>
            <a:br>
              <a:rPr lang="en-US" altLang="zh-CN" sz="1600" dirty="0"/>
            </a:br>
            <a:r>
              <a:rPr lang="en-US" altLang="zh-CN" sz="1600" dirty="0"/>
              <a:t>        for (Student s:students) {</a:t>
            </a:r>
            <a:br>
              <a:rPr lang="en-US" altLang="zh-CN" sz="1600" dirty="0"/>
            </a:br>
            <a:r>
              <a:rPr lang="en-US" altLang="zh-CN" sz="1600" dirty="0"/>
              <a:t>            </a:t>
            </a:r>
            <a:r>
              <a:rPr lang="en-US" altLang="zh-CN" sz="1600" dirty="0" err="1"/>
              <a:t>System.</a:t>
            </a:r>
            <a:r>
              <a:rPr lang="en-US" altLang="zh-CN" sz="1600" i="1" dirty="0" err="1"/>
              <a:t>out</a:t>
            </a:r>
            <a:r>
              <a:rPr lang="en-US" altLang="zh-CN" sz="1600" dirty="0" err="1"/>
              <a:t>.println</a:t>
            </a:r>
            <a:r>
              <a:rPr lang="en-US" altLang="zh-CN" sz="1600" dirty="0"/>
              <a:t>(s);</a:t>
            </a:r>
            <a:br>
              <a:rPr lang="en-US" altLang="zh-CN" sz="1600" dirty="0"/>
            </a:br>
            <a:r>
              <a:rPr lang="en-US" altLang="zh-CN" sz="1600" dirty="0"/>
              <a:t>        }</a:t>
            </a:r>
            <a:br>
              <a:rPr lang="en-US" altLang="zh-CN" sz="1600" dirty="0"/>
            </a:br>
            <a:r>
              <a:rPr lang="en-US" altLang="zh-CN" sz="1600" dirty="0"/>
              <a:t>        </a:t>
            </a:r>
            <a:r>
              <a:rPr lang="en-US" altLang="zh-CN" sz="1600" dirty="0" err="1"/>
              <a:t>session.close</a:t>
            </a:r>
            <a:r>
              <a:rPr lang="en-US" altLang="zh-CN" sz="1600" dirty="0"/>
              <a:t>();</a:t>
            </a:r>
            <a:br>
              <a:rPr lang="en-US" altLang="zh-CN" sz="1600" dirty="0"/>
            </a:br>
            <a:r>
              <a:rPr lang="en-US" altLang="zh-CN" sz="1600" dirty="0"/>
              <a:t>    }</a:t>
            </a:r>
            <a:br>
              <a:rPr lang="en-US" altLang="zh-CN" sz="1600" dirty="0"/>
            </a:br>
            <a:r>
              <a:rPr lang="en-US" altLang="zh-CN" sz="1600" dirty="0"/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7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Map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6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632101" y="2429063"/>
            <a:ext cx="2477278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测试类，控制台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7  &lt;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Map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0639" y="5891000"/>
            <a:ext cx="922274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需要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，在测试类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MyBatisT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中，每一个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@T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注解标注的方法称为测试方法，</a:t>
            </a:r>
          </a:p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他们的调用顺序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@Before→@Test→@Aft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endParaRPr lang="zh-CN" altLang="en-US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1605" y="956346"/>
            <a:ext cx="7316825" cy="4842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592357" y="283174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193069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165067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员工表详情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172900" y="2025014"/>
            <a:ext cx="9390960" cy="100584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现有一张员工表如下。利用本章所学知识完成一个员工管理系统。实现如下功能：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根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查询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新增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根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修改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根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删除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2794317" y="3438694"/>
          <a:ext cx="6603365" cy="2529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59535"/>
                <a:gridCol w="1604010"/>
                <a:gridCol w="1591310"/>
                <a:gridCol w="2048510"/>
              </a:tblGrid>
              <a:tr h="367200"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员工编号（id）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商品名称（name）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员工年龄（age）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R="292100" indent="0" algn="ctr" defTabSz="12192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altLang="en-US" sz="1600" b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员工职位（position）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张三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员工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李四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员工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36720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王五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5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经理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173638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19821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要求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37024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3108959"/>
            <a:ext cx="9390960" cy="179252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本案例要求根据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员工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数据库中创建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employe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表，并利用本章所学知识完成一个员工管理系统，该系统需要实现以下几个功能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根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查询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；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新增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；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根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修改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；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根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删除员工信息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743200"/>
            <a:ext cx="9865885" cy="246888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66423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48931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124523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搭建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创建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建一个名称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dem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项目，并在项目中引入 MySQL 驱动包、</a:t>
            </a:r>
          </a:p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Unit 测试包、MyBatis 的核心包等相关依赖、创建数据库连接信息配置文件、创建 MyBatis 的核心配置文件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核心配置文件的内容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6555" y="2360295"/>
            <a:ext cx="9109075" cy="422148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065655" y="2335530"/>
            <a:ext cx="9603740" cy="4246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configuration&gt;&lt;properties resource="</a:t>
            </a:r>
            <a:r>
              <a:rPr lang="en-US" altLang="zh-CN" sz="15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b.properties</a:t>
            </a: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/&gt;</a:t>
            </a: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environments default="development"&gt;</a:t>
            </a: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environment id="development"&gt;</a:t>
            </a:r>
            <a:endParaRPr lang="zh-CN" altLang="zh-CN" sz="1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 &lt;</a:t>
            </a:r>
            <a:r>
              <a:rPr lang="en-US" altLang="zh-CN" sz="15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ransactionManager</a:t>
            </a: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type="JDBC"/&gt;</a:t>
            </a: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  &lt;</a:t>
            </a:r>
            <a:r>
              <a:rPr lang="en-US" altLang="zh-CN" sz="15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ataSource</a:t>
            </a: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type="POOLED"&gt;</a:t>
            </a:r>
            <a:endParaRPr lang="zh-CN" altLang="zh-CN" sz="1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         </a:t>
            </a:r>
            <a:r>
              <a:rPr lang="en-US" altLang="zh-CN" sz="1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property name="driver" value="${</a:t>
            </a:r>
            <a:r>
              <a:rPr lang="en-US" altLang="zh-CN" sz="15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ysql.driver</a:t>
            </a:r>
            <a:r>
              <a:rPr lang="en-US" altLang="zh-CN" sz="1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" /&gt;</a:t>
            </a:r>
            <a:endParaRPr lang="zh-CN" altLang="zh-CN" sz="15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         &lt;property name="</a:t>
            </a:r>
            <a:r>
              <a:rPr lang="en-US" altLang="zh-CN" sz="15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rl</a:t>
            </a:r>
            <a:r>
              <a:rPr lang="en-US" altLang="zh-CN" sz="1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 value="${</a:t>
            </a:r>
            <a:r>
              <a:rPr lang="en-US" altLang="zh-CN" sz="15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ysql.url</a:t>
            </a:r>
            <a:r>
              <a:rPr lang="en-US" altLang="zh-CN" sz="1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" /&gt;</a:t>
            </a:r>
            <a:endParaRPr lang="zh-CN" altLang="zh-CN" sz="15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         &lt;property name="username" value="${</a:t>
            </a:r>
            <a:r>
              <a:rPr lang="en-US" altLang="zh-CN" sz="15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ysql.username</a:t>
            </a:r>
            <a:r>
              <a:rPr lang="en-US" altLang="zh-CN" sz="1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" /&gt;</a:t>
            </a:r>
            <a:endParaRPr lang="zh-CN" altLang="zh-CN" sz="15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         &lt;property name="password" value="${</a:t>
            </a:r>
            <a:r>
              <a:rPr lang="en-US" altLang="zh-CN" sz="15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ysql.password</a:t>
            </a:r>
            <a:r>
              <a:rPr lang="en-US" altLang="zh-CN" sz="1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" /&gt;</a:t>
            </a:r>
            <a:endParaRPr lang="zh-CN" altLang="zh-CN" sz="15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  &lt;/</a:t>
            </a:r>
            <a:r>
              <a:rPr lang="en-US" altLang="zh-CN" sz="15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ataSource</a:t>
            </a: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</a:p>
          <a:p>
            <a:pPr lvl="0">
              <a:lnSpc>
                <a:spcPct val="150000"/>
              </a:lnSpc>
            </a:pPr>
            <a:r>
              <a:rPr lang="zh-CN" altLang="en-US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</a:t>
            </a: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environment&gt;&lt;/environments&gt;</a:t>
            </a:r>
            <a:endParaRPr lang="zh-CN" altLang="zh-CN" sz="1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>
              <a:lnSpc>
                <a:spcPct val="150000"/>
              </a:lnSpc>
            </a:pPr>
            <a:r>
              <a:rPr lang="en-US" altLang="zh-CN" sz="15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configuration&gt;</a:t>
            </a:r>
            <a:endParaRPr lang="zh-CN" altLang="zh-CN" sz="1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准备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中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，并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插入几条数据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6203" y="2235201"/>
            <a:ext cx="7332167" cy="362331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795019" y="2097958"/>
            <a:ext cx="6876488" cy="3782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 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2860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2860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id int primary key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2860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name varchar(20) not null,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2860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age int not null,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2860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position varchar(20)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28600"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 into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(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,name,age,position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(null,'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张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20,'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员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‘),</a:t>
            </a:r>
          </a:p>
          <a:p>
            <a:pPr indent="22860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(null,'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李四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18, '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员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,(null,'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王五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35,'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经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875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JO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准备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持久化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在类中声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编号）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姓名）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g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年龄）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sition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职位）属性，以及属性对应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ter/sett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6203" y="2628901"/>
            <a:ext cx="7332167" cy="362331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795019" y="2548808"/>
            <a:ext cx="6876488" cy="3742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ublic class Employee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private Integer id;  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String name;      	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private Integer age;      	</a:t>
            </a: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vate String position;  	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/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省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ter/sett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@Override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public String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String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return "Employee{" + "id=" + id + ", name=" + name +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", age=" + age + ", position=" + position +'}’;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}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838" y="266933"/>
            <a:ext cx="5074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SessionFactoryBuilder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4341" y="1209112"/>
            <a:ext cx="1079663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/>
              <a:t>    每个</a:t>
            </a:r>
            <a:r>
              <a:rPr lang="zh-CN" altLang="en-US" sz="1600" dirty="0"/>
              <a:t>基于 </a:t>
            </a:r>
            <a:r>
              <a:rPr lang="en-US" altLang="zh-CN" sz="1600" dirty="0" err="1"/>
              <a:t>MyBatis</a:t>
            </a:r>
            <a:r>
              <a:rPr lang="en-US" altLang="zh-CN" sz="1600" dirty="0"/>
              <a:t> </a:t>
            </a:r>
            <a:r>
              <a:rPr lang="zh-CN" altLang="en-US" sz="1600" dirty="0"/>
              <a:t>的应用都是以一个 </a:t>
            </a:r>
            <a:r>
              <a:rPr lang="en-US" altLang="zh-CN" sz="1600" dirty="0" err="1"/>
              <a:t>SqlSessionFactory</a:t>
            </a:r>
            <a:r>
              <a:rPr lang="en-US" altLang="zh-CN" sz="1600" dirty="0"/>
              <a:t> </a:t>
            </a:r>
            <a:r>
              <a:rPr lang="zh-CN" altLang="en-US" sz="1600" dirty="0"/>
              <a:t>的实例为核心的。</a:t>
            </a:r>
            <a:r>
              <a:rPr lang="en-US" altLang="zh-CN" sz="1600" dirty="0" err="1"/>
              <a:t>SqlSessionFactory</a:t>
            </a:r>
            <a:r>
              <a:rPr lang="en-US" altLang="zh-CN" sz="1600" dirty="0"/>
              <a:t> </a:t>
            </a:r>
            <a:r>
              <a:rPr lang="zh-CN" altLang="en-US" sz="1600" dirty="0"/>
              <a:t>的实例可以通过 </a:t>
            </a:r>
            <a:r>
              <a:rPr lang="en-US" altLang="zh-CN" sz="1600" dirty="0" err="1"/>
              <a:t>SqlSessionFactoryBuilder</a:t>
            </a:r>
            <a:r>
              <a:rPr lang="en-US" altLang="zh-CN" sz="1600" dirty="0"/>
              <a:t> </a:t>
            </a:r>
            <a:r>
              <a:rPr lang="zh-CN" altLang="en-US" sz="1600" dirty="0"/>
              <a:t>获得。而 </a:t>
            </a:r>
            <a:r>
              <a:rPr lang="en-US" altLang="zh-CN" sz="1600" dirty="0" err="1"/>
              <a:t>SqlSessionFactoryBuilder</a:t>
            </a:r>
            <a:r>
              <a:rPr lang="en-US" altLang="zh-CN" sz="1600" dirty="0"/>
              <a:t> </a:t>
            </a:r>
            <a:r>
              <a:rPr lang="zh-CN" altLang="en-US" sz="1600" dirty="0"/>
              <a:t>则可以从 </a:t>
            </a:r>
            <a:r>
              <a:rPr lang="en-US" altLang="zh-CN" sz="1600" dirty="0"/>
              <a:t>XML </a:t>
            </a:r>
            <a:r>
              <a:rPr lang="zh-CN" altLang="en-US" sz="1600" dirty="0"/>
              <a:t>配置文件或一个预先配置的 </a:t>
            </a:r>
            <a:r>
              <a:rPr lang="en-US" altLang="zh-CN" sz="1600" dirty="0"/>
              <a:t>Configuration </a:t>
            </a:r>
            <a:r>
              <a:rPr lang="zh-CN" altLang="en-US" sz="1600" dirty="0"/>
              <a:t>实例来构建出 </a:t>
            </a:r>
            <a:r>
              <a:rPr lang="en-US" altLang="zh-CN" sz="1600" dirty="0" err="1"/>
              <a:t>SqlSessionFactory</a:t>
            </a:r>
            <a:r>
              <a:rPr lang="en-US" altLang="zh-CN" sz="1600" dirty="0"/>
              <a:t> </a:t>
            </a:r>
            <a:r>
              <a:rPr lang="zh-CN" altLang="en-US" sz="1600" dirty="0"/>
              <a:t>实例。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/>
              <a:t>    从 </a:t>
            </a:r>
            <a:r>
              <a:rPr lang="en-US" altLang="zh-CN" sz="1600" dirty="0"/>
              <a:t>XML </a:t>
            </a:r>
            <a:r>
              <a:rPr lang="zh-CN" altLang="en-US" sz="1600" dirty="0"/>
              <a:t>文件中构建 </a:t>
            </a:r>
            <a:r>
              <a:rPr lang="en-US" altLang="zh-CN" sz="1600" dirty="0" err="1"/>
              <a:t>SqlSessionFactory</a:t>
            </a:r>
            <a:r>
              <a:rPr lang="en-US" altLang="zh-CN" sz="1600" dirty="0"/>
              <a:t> </a:t>
            </a:r>
            <a:r>
              <a:rPr lang="zh-CN" altLang="en-US" sz="1600" dirty="0"/>
              <a:t>的实例非常简单，建议使用类路径下的资源文件进行配置。 但也可以使用任意的输入流（</a:t>
            </a:r>
            <a:r>
              <a:rPr lang="en-US" altLang="zh-CN" sz="1600" dirty="0" err="1"/>
              <a:t>InputStream</a:t>
            </a:r>
            <a:r>
              <a:rPr lang="zh-CN" altLang="en-US" sz="1600" dirty="0"/>
              <a:t>）实例，比如用文件路径字符串或 </a:t>
            </a:r>
            <a:r>
              <a:rPr lang="en-US" altLang="zh-CN" sz="1600" dirty="0"/>
              <a:t>file:// URL </a:t>
            </a:r>
            <a:r>
              <a:rPr lang="zh-CN" altLang="en-US" sz="1600" dirty="0"/>
              <a:t>构造的输入流。</a:t>
            </a:r>
            <a:r>
              <a:rPr lang="en-US" altLang="zh-CN" sz="1600" dirty="0" err="1"/>
              <a:t>MyBatis</a:t>
            </a:r>
            <a:r>
              <a:rPr lang="en-US" altLang="zh-CN" sz="1600" dirty="0"/>
              <a:t> </a:t>
            </a:r>
            <a:r>
              <a:rPr lang="zh-CN" altLang="en-US" sz="1600" dirty="0"/>
              <a:t>包含一个名叫 </a:t>
            </a:r>
            <a:r>
              <a:rPr lang="en-US" altLang="zh-CN" sz="1600" dirty="0"/>
              <a:t>Resources </a:t>
            </a:r>
            <a:r>
              <a:rPr lang="zh-CN" altLang="en-US" sz="1600" dirty="0"/>
              <a:t>的工具类，它包含一些实用方法，使得从类路径或其它位置加载资源文件更加容易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8899" y="3884103"/>
            <a:ext cx="10242958" cy="133882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String resource = "org/</a:t>
            </a:r>
            <a:r>
              <a:rPr lang="en-US" altLang="zh-CN" dirty="0" err="1"/>
              <a:t>mybatis</a:t>
            </a:r>
            <a:r>
              <a:rPr lang="en-US" altLang="zh-CN" dirty="0"/>
              <a:t>/example/mybatis-config.xml"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InputStream</a:t>
            </a:r>
            <a:r>
              <a:rPr lang="en-US" altLang="zh-CN" dirty="0"/>
              <a:t> </a:t>
            </a:r>
            <a:r>
              <a:rPr lang="en-US" altLang="zh-CN" dirty="0" err="1"/>
              <a:t>inputStream</a:t>
            </a:r>
            <a:r>
              <a:rPr lang="en-US" altLang="zh-CN" dirty="0"/>
              <a:t> = </a:t>
            </a:r>
            <a:r>
              <a:rPr lang="en-US" altLang="zh-CN" dirty="0" err="1"/>
              <a:t>Resources.getResourceAsStream</a:t>
            </a:r>
            <a:r>
              <a:rPr lang="en-US" altLang="zh-CN" dirty="0"/>
              <a:t>(resource)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SqlSessionFactory</a:t>
            </a:r>
            <a:r>
              <a:rPr lang="en-US" altLang="zh-CN" dirty="0"/>
              <a:t> </a:t>
            </a:r>
            <a:r>
              <a:rPr lang="en-US" altLang="zh-CN" dirty="0" err="1"/>
              <a:t>sqlSessionFactory</a:t>
            </a:r>
            <a:r>
              <a:rPr lang="en-US" altLang="zh-CN" dirty="0"/>
              <a:t> = new </a:t>
            </a:r>
            <a:r>
              <a:rPr lang="en-US" altLang="zh-CN" dirty="0" err="1"/>
              <a:t>SqlSessionFactoryBuilder</a:t>
            </a:r>
            <a:r>
              <a:rPr lang="en-US" altLang="zh-CN" dirty="0"/>
              <a:t>().build(</a:t>
            </a:r>
            <a:r>
              <a:rPr lang="en-US" altLang="zh-CN" dirty="0" err="1"/>
              <a:t>inputStream</a:t>
            </a:r>
            <a:r>
              <a:rPr lang="en-US" altLang="zh-CN" dirty="0"/>
              <a:t>);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875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写映射文件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映射文件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Mapper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该文件主要用于实现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之间的映射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部分文件内容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6203" y="2628901"/>
            <a:ext cx="7332167" cy="362331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795019" y="2548808"/>
            <a:ext cx="6876488" cy="3742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mapper namespace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.itheima.mapper.EmployeeMapp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selec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ndById"parameter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"Integer”</a:t>
            </a: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.itheima.pojo.Employe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&gt; select * from employee where id = #{id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select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insert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Employe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ameter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.itheima.pojo.Employe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insert into employee(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,name,age,posit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values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(#{id},#{name},#{age},#{position})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insert&gt;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mapper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12029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en-US" altLang="zh-CN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-config.xml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核心配置文件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-config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映射文件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mappers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下添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Mapper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映射文件路径的配置，用于将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Mapper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映射文件加载到程序中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6203" y="3223261"/>
            <a:ext cx="7332167" cy="159415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795019" y="3314618"/>
            <a:ext cx="6876488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mapper 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ource="com/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heima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mapper/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Mapper.xm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&gt;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mapper&gt;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6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875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写</a:t>
            </a:r>
            <a:r>
              <a:rPr lang="en-US" altLang="zh-CN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Utils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类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Util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类，该类用于封装读取配置文件信息的代码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50639" y="2256444"/>
            <a:ext cx="10091956" cy="415498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ublic class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Util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vate static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Factor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Factor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null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tic {	try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ourc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加载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配置文件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Reader reader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ources.getResourceAsRead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batis-config.xm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构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Factory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Factor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new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FactoryBuild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.build(reader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catch (Exception e) {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.printStackTrac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}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ublic static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Sess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 {//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的静态方法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return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essionFactory.openSess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7</a:t>
            </a:r>
            <a:r>
              <a:rPr lang="en-US" altLang="zh-CN" dirty="0"/>
              <a:t> </a:t>
            </a:r>
            <a:r>
              <a:rPr lang="zh-CN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2934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写测试类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393108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案例：员工管理系统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853689"/>
            <a:ext cx="9390960" cy="214992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项目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rc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/test/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目录下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包，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包下创建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T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测试类，用于程序测试。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T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测试类中添加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findByIdTes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用于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根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查询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T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测试类中添加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insertEmployeeTes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用于插入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T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测试类中添加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updateEmployeeTes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用于更新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4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T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测试类中添加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deleteEmployeeTes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用于删除员工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1360244" y="2476500"/>
            <a:ext cx="9865885" cy="284512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39753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499218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/>
          <p:nvPr/>
        </p:nvSpPr>
        <p:spPr>
          <a:xfrm>
            <a:off x="1145632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GB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27" name="圆角矩形 26"/>
          <p:cNvSpPr/>
          <p:nvPr/>
        </p:nvSpPr>
        <p:spPr>
          <a:xfrm>
            <a:off x="1303056" y="1891410"/>
            <a:ext cx="9794240" cy="365286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524410" y="1482470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</a:p>
        </p:txBody>
      </p:sp>
      <p:sp>
        <p:nvSpPr>
          <p:cNvPr id="9" name="椭圆 8"/>
          <p:cNvSpPr/>
          <p:nvPr/>
        </p:nvSpPr>
        <p:spPr>
          <a:xfrm>
            <a:off x="5243230" y="1482470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</a:p>
        </p:txBody>
      </p:sp>
      <p:sp>
        <p:nvSpPr>
          <p:cNvPr id="10" name="椭圆 9"/>
          <p:cNvSpPr/>
          <p:nvPr/>
        </p:nvSpPr>
        <p:spPr>
          <a:xfrm>
            <a:off x="5962050" y="1482470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</a:p>
        </p:txBody>
      </p:sp>
      <p:sp>
        <p:nvSpPr>
          <p:cNvPr id="11" name="椭圆 10"/>
          <p:cNvSpPr/>
          <p:nvPr/>
        </p:nvSpPr>
        <p:spPr>
          <a:xfrm>
            <a:off x="6680870" y="1482470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</a:p>
        </p:txBody>
      </p:sp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1521042" y="2223470"/>
            <a:ext cx="9504297" cy="2153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主要对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核心配置进行了详细讲解。首先讲解了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三个重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对象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Build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然后介绍了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配置文件中的元素及其使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最后对映射文件中的几个主要元素进行了详细讲解。通过本章的学习，读者将能够了解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三个核心对象的作用，熟悉核心配置文件中常用元素的使用，并掌握映射文件中常用元素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/>
          <p:nvPr/>
        </p:nvSpPr>
        <p:spPr>
          <a:xfrm>
            <a:off x="1143838" y="266933"/>
            <a:ext cx="625525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SessionFactory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1"/>
            </p:custDataLst>
          </p:nvPr>
        </p:nvSpPr>
        <p:spPr>
          <a:xfrm>
            <a:off x="1461489" y="1461959"/>
            <a:ext cx="9390960" cy="172701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SqlSessionFactory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线程安全的，它一旦被创建，在整个应用程序执行期间都会存在。如果我们多次创建同一个数据库的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SqlSessionFactory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那么该数据库的资源将很容易被耗尽。通常每一个数据库都只创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一个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SessionFactory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所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构建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SessionFactory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时，建议使用单例模式。</a:t>
            </a:r>
          </a:p>
          <a:p>
            <a:pPr lvl="0"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224027" y="1233811"/>
            <a:ext cx="9865885" cy="230885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173803" y="115484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761674" y="321228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文本框 1"/>
          <p:cNvSpPr txBox="1"/>
          <p:nvPr/>
        </p:nvSpPr>
        <p:spPr>
          <a:xfrm>
            <a:off x="1224026" y="3818321"/>
            <a:ext cx="986588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Factory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penSession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获得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spc="120" dirty="0" err="1" smtClean="0">
                <a:solidFill>
                  <a:srgbClr val="64646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Session</a:t>
            </a:r>
            <a:r>
              <a:rPr lang="en-US" altLang="zh-CN" sz="2000" spc="120" dirty="0" smtClean="0">
                <a:solidFill>
                  <a:srgbClr val="64646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spc="120" dirty="0" smtClean="0">
                <a:solidFill>
                  <a:srgbClr val="64646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是重载的方法，有无参的和带不同参数的，可以根据不同的</a:t>
            </a:r>
            <a:endParaRPr lang="en-US" altLang="zh-CN" sz="2000" spc="120" dirty="0" smtClean="0">
              <a:solidFill>
                <a:srgbClr val="64646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spc="120" dirty="0" smtClean="0">
                <a:solidFill>
                  <a:srgbClr val="64646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需求选择，不需要配置的话就选择无参的</a:t>
            </a:r>
            <a:r>
              <a:rPr lang="en-US" altLang="zh-CN" sz="2000" spc="120" dirty="0" err="1" smtClean="0">
                <a:solidFill>
                  <a:srgbClr val="64646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Session</a:t>
            </a:r>
            <a:r>
              <a:rPr lang="en-US" altLang="zh-CN" sz="2000" spc="120" dirty="0" smtClean="0">
                <a:solidFill>
                  <a:srgbClr val="64646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spc="120" dirty="0" smtClean="0">
                <a:solidFill>
                  <a:srgbClr val="64646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333658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28279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作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85666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Session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3223260"/>
            <a:ext cx="9390960" cy="178308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          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SqlSess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MyBati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框架中另一个重要的对象，它是应用程序与持久层之间执行交互操作的一个单线程对象，主要作用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执行持久化操作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类似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Sess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包含了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操作的方法，由于其底层封装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连接，所以可以直接使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SqlSess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来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执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已映射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1360244" y="2903220"/>
            <a:ext cx="9865885" cy="241281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8242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97891" y="499599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984516"/>
            <a:ext cx="333658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 dirty="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048385" y="1111250"/>
            <a:ext cx="3383915" cy="383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9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Session</a:t>
            </a:r>
            <a:r>
              <a:rPr lang="zh-CN" altLang="en-US" sz="19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中常用方法</a:t>
            </a:r>
            <a:r>
              <a:rPr lang="zh-CN" altLang="zh-CN" sz="19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9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85666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en-US" altLang="zh-CN" sz="24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Session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2"/>
            </p:custDataLst>
          </p:nvPr>
        </p:nvGraphicFramePr>
        <p:xfrm>
          <a:off x="618490" y="1953895"/>
          <a:ext cx="10954385" cy="385737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51475"/>
                <a:gridCol w="5502910"/>
              </a:tblGrid>
              <a:tr h="34607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 dirty="0" err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名称</a:t>
                      </a:r>
                      <a:endParaRPr lang="en-US" sz="1600" b="1" spc="120" dirty="0">
                        <a:solidFill>
                          <a:srgbClr val="646464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T&gt; T selectOne(String statement)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查询方法。参数statement是在配置文件中定义的&lt;select&gt;元素的id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T&gt; T selectOne(String statement, Object parameter)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查询方法。parameter是查询语句所需的参数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E&gt; List&lt;E&gt; selectList(String statement)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查询方法。参数statement是在配置文件中定义的&lt;select&gt;元素的id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E&gt; List&lt;E&gt; </a:t>
                      </a:r>
                      <a:r>
                        <a:rPr lang="en-US" sz="1600" b="0" spc="120" dirty="0" err="1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ectList</a:t>
                      </a:r>
                      <a:r>
                        <a:rPr lang="en-US" sz="1600" b="0" spc="120" dirty="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String statement, Object parameter)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查询方法。parameter是查询语句所需的参数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E&gt; List&lt;E&gt; selectList(String statement, Object parameter, RowBounds rowBounds)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查询方法。rowBounds是用于分页的参数对象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 w="12700">
                      <a:solidFill>
                        <a:schemeClr val="bg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646464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oid select(String statement, Object parameter, ResultHandler handler)</a:t>
                      </a:r>
                    </a:p>
                  </a:txBody>
                  <a:tcPr marL="177800" marR="177800" marT="0" marB="0" anchor="ctr">
                    <a:lnL>
                      <a:noFill/>
                    </a:lnL>
                    <a:lnR w="12700">
                      <a:solidFill>
                        <a:schemeClr val="bg1"/>
                      </a:solidFill>
                      <a:prstDash val="solid"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查询方法。，handler对象用于处理查询语句返回的复杂结果集。</a:t>
                      </a:r>
                    </a:p>
                  </a:txBody>
                  <a:tcPr marL="177800" marR="177800" marT="0" marB="0" anchor="ctr">
                    <a:lnL w="12700">
                      <a:solidFill>
                        <a:schemeClr val="bg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bg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a94153ef6312bc9afc5f4be1f2e717ea832bbed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1302131-8d60-4893-8167-628b0b1a6183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7242eb2-0a4a-4fe9-b490-c92b2e8d23f6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7242eb2-0a4a-4fe9-b490-c92b2e8d23f6}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cc54be4-6689-424c-a8cc-94d99bd1b186}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196c23d-50ee-41c5-9971-4c1726ecb2e2}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196c23d-50ee-41c5-9971-4c1726ecb2e2}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e40f475-0820-4289-825a-46800392fffd}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10a9333-ccc1-4a12-8ac6-6c9727322d08}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f100aeb-d8fe-4f39-8257-c40948c73f0f}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1302131-8d60-4893-8167-628b0b1a6183}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78</TotalTime>
  <Words>5861</Words>
  <Application>Microsoft Office PowerPoint</Application>
  <PresentationFormat>自定义</PresentationFormat>
  <Paragraphs>646</Paragraphs>
  <Slides>64</Slides>
  <Notes>6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4</vt:i4>
      </vt:variant>
    </vt:vector>
  </HeadingPairs>
  <TitlesOfParts>
    <vt:vector size="66" baseType="lpstr"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v0593</dc:creator>
  <cp:lastModifiedBy>xb21cn</cp:lastModifiedBy>
  <cp:revision>1089</cp:revision>
  <dcterms:created xsi:type="dcterms:W3CDTF">2020-11-25T06:00:00Z</dcterms:created>
  <dcterms:modified xsi:type="dcterms:W3CDTF">2022-02-18T09:2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